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C4C9C" w:rsidRPr="00524E87" w:rsidRDefault="009A73AB" w:rsidP="004D7BF7">
      <w:pPr>
        <w:spacing w:after="1600"/>
        <w:ind w:left="709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pict>
          <v:rect id="Прямоугольник 2" o:spid="_x0000_s1030" style="position:absolute;left:0;text-align:left;margin-left:-6.25pt;margin-top:-13.1pt;width:484.5pt;height:755.15pt;z-index:-251658752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" filled="f" strokeweight="2pt"/>
        </w:pict>
      </w:r>
      <w:r w:rsidR="000C4C9C" w:rsidRPr="00524E87">
        <w:rPr>
          <w:b/>
          <w:sz w:val="24"/>
          <w:szCs w:val="24"/>
        </w:rPr>
        <w:t xml:space="preserve">МИНИСТЕРСТВО </w:t>
      </w:r>
      <w:r w:rsidR="00E47879" w:rsidRPr="00524E87">
        <w:rPr>
          <w:b/>
          <w:sz w:val="24"/>
          <w:szCs w:val="24"/>
        </w:rPr>
        <w:t xml:space="preserve">НАУКИ </w:t>
      </w:r>
      <w:r w:rsidR="00E47879">
        <w:rPr>
          <w:b/>
          <w:sz w:val="24"/>
          <w:szCs w:val="24"/>
        </w:rPr>
        <w:t>И ВЫСШЕГО ОБРАЗОВАНИЯ</w:t>
      </w:r>
      <w:r w:rsidR="000C4C9C" w:rsidRPr="00524E87">
        <w:rPr>
          <w:b/>
          <w:sz w:val="24"/>
          <w:szCs w:val="24"/>
        </w:rPr>
        <w:t xml:space="preserve"> РОССИЙСКОЙ ФЕДЕРАЦИИ</w:t>
      </w:r>
      <w:r w:rsidR="004D7BF7" w:rsidRPr="00524E87">
        <w:rPr>
          <w:b/>
          <w:sz w:val="24"/>
          <w:szCs w:val="24"/>
        </w:rPr>
        <w:br/>
      </w:r>
      <w:r w:rsidR="000C4C9C" w:rsidRPr="00524E87">
        <w:rPr>
          <w:b/>
          <w:sz w:val="24"/>
          <w:szCs w:val="24"/>
        </w:rPr>
        <w:t xml:space="preserve">федеральное государственное автономное образовательное </w:t>
      </w:r>
      <w:r w:rsidR="000C4C9C" w:rsidRPr="00524E87">
        <w:rPr>
          <w:b/>
          <w:sz w:val="24"/>
          <w:szCs w:val="24"/>
        </w:rPr>
        <w:br/>
        <w:t xml:space="preserve">учреждение высшего образования </w:t>
      </w:r>
      <w:r w:rsidR="000C4C9C" w:rsidRPr="00524E87">
        <w:rPr>
          <w:b/>
          <w:sz w:val="24"/>
          <w:szCs w:val="24"/>
        </w:rPr>
        <w:br/>
        <w:t>«Санкт-Петербургский политехнический университет Петра Великого»</w:t>
      </w:r>
      <w:r w:rsidR="004D7BF7" w:rsidRPr="00524E87">
        <w:rPr>
          <w:b/>
          <w:sz w:val="24"/>
          <w:szCs w:val="24"/>
        </w:rPr>
        <w:br/>
      </w:r>
      <w:r w:rsidR="00E47879">
        <w:rPr>
          <w:b/>
          <w:caps/>
          <w:sz w:val="24"/>
          <w:szCs w:val="24"/>
        </w:rPr>
        <w:t>ИНСТИТУТ СРЕДНЕГО ПРОФЕССИОНАЛЬНОГО ОБРАЗОВАНИЯ</w:t>
      </w:r>
    </w:p>
    <w:tbl>
      <w:tblPr>
        <w:tblW w:w="4244" w:type="pct"/>
        <w:tblInd w:w="789" w:type="dxa"/>
        <w:tblLook w:val="04A0" w:firstRow="1" w:lastRow="0" w:firstColumn="1" w:lastColumn="0" w:noHBand="0" w:noVBand="1"/>
      </w:tblPr>
      <w:tblGrid>
        <w:gridCol w:w="3199"/>
        <w:gridCol w:w="4924"/>
      </w:tblGrid>
      <w:tr w:rsidR="000C4C9C" w:rsidTr="000C4C9C">
        <w:trPr>
          <w:trHeight w:val="1441"/>
        </w:trPr>
        <w:tc>
          <w:tcPr>
            <w:tcW w:w="1969" w:type="pct"/>
          </w:tcPr>
          <w:p w:rsidR="000C4C9C" w:rsidRDefault="000C4C9C" w:rsidP="000A52E8">
            <w:pPr>
              <w:rPr>
                <w:szCs w:val="28"/>
                <w:lang w:eastAsia="ru-RU"/>
              </w:rPr>
            </w:pPr>
          </w:p>
        </w:tc>
        <w:tc>
          <w:tcPr>
            <w:tcW w:w="3031" w:type="pct"/>
            <w:vMerge w:val="restart"/>
          </w:tcPr>
          <w:p w:rsidR="000C4C9C" w:rsidRDefault="000C4C9C" w:rsidP="004D7BF7">
            <w:pPr>
              <w:ind w:left="1115"/>
              <w:rPr>
                <w:sz w:val="18"/>
                <w:szCs w:val="18"/>
                <w:lang w:eastAsia="ru-RU"/>
              </w:rPr>
            </w:pPr>
            <w:r>
              <w:rPr>
                <w:b/>
                <w:szCs w:val="28"/>
                <w:lang w:eastAsia="ru-RU"/>
              </w:rPr>
              <w:t>Допустить к защите</w:t>
            </w:r>
            <w:r w:rsidR="004D7BF7">
              <w:rPr>
                <w:b/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 xml:space="preserve">Заместитель директора 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>по УМР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position w:val="-6"/>
                <w:sz w:val="18"/>
                <w:szCs w:val="18"/>
                <w:lang w:eastAsia="ru-RU"/>
              </w:rPr>
              <w:t>_________</w:t>
            </w:r>
            <w:r w:rsidR="004D7BF7">
              <w:rPr>
                <w:position w:val="-6"/>
                <w:sz w:val="18"/>
                <w:szCs w:val="18"/>
                <w:lang w:eastAsia="ru-RU"/>
              </w:rPr>
              <w:t>___</w:t>
            </w:r>
            <w:r>
              <w:rPr>
                <w:position w:val="-6"/>
                <w:sz w:val="18"/>
                <w:szCs w:val="18"/>
                <w:lang w:eastAsia="ru-RU"/>
              </w:rPr>
              <w:t xml:space="preserve">       </w:t>
            </w:r>
            <w:r>
              <w:rPr>
                <w:position w:val="-6"/>
                <w:sz w:val="24"/>
                <w:szCs w:val="24"/>
                <w:u w:val="single"/>
                <w:lang w:eastAsia="ru-RU"/>
              </w:rPr>
              <w:t xml:space="preserve">Е.Г. </w:t>
            </w:r>
            <w:proofErr w:type="spellStart"/>
            <w:r>
              <w:rPr>
                <w:position w:val="-6"/>
                <w:sz w:val="24"/>
                <w:szCs w:val="24"/>
                <w:u w:val="single"/>
                <w:lang w:eastAsia="ru-RU"/>
              </w:rPr>
              <w:t>Конакина</w:t>
            </w:r>
            <w:proofErr w:type="spellEnd"/>
            <w:r>
              <w:rPr>
                <w:position w:val="-6"/>
                <w:sz w:val="18"/>
                <w:szCs w:val="18"/>
                <w:lang w:eastAsia="ru-RU"/>
              </w:rPr>
              <w:t>_</w:t>
            </w:r>
            <w:r>
              <w:rPr>
                <w:sz w:val="18"/>
                <w:szCs w:val="18"/>
                <w:lang w:eastAsia="ru-RU"/>
              </w:rPr>
              <w:t xml:space="preserve">     </w:t>
            </w:r>
          </w:p>
          <w:p w:rsidR="000C4C9C" w:rsidRDefault="004D7BF7" w:rsidP="004D7BF7">
            <w:pPr>
              <w:ind w:left="1115"/>
              <w:rPr>
                <w:position w:val="-6"/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        </w:t>
            </w:r>
            <w:r w:rsidR="000C4C9C">
              <w:rPr>
                <w:sz w:val="18"/>
                <w:szCs w:val="18"/>
                <w:lang w:eastAsia="ru-RU"/>
              </w:rPr>
              <w:t>(</w:t>
            </w:r>
            <w:proofErr w:type="gramStart"/>
            <w:r w:rsidR="000C4C9C">
              <w:rPr>
                <w:sz w:val="18"/>
                <w:szCs w:val="18"/>
                <w:lang w:eastAsia="ru-RU"/>
              </w:rPr>
              <w:t xml:space="preserve">Подпись)   </w:t>
            </w:r>
            <w:proofErr w:type="gramEnd"/>
            <w:r w:rsidR="000C4C9C">
              <w:rPr>
                <w:sz w:val="18"/>
                <w:szCs w:val="18"/>
                <w:lang w:eastAsia="ru-RU"/>
              </w:rPr>
              <w:t xml:space="preserve">             (ФИО)</w:t>
            </w:r>
          </w:p>
          <w:p w:rsidR="000C4C9C" w:rsidRDefault="000C4C9C" w:rsidP="000A52E8">
            <w:pPr>
              <w:rPr>
                <w:b/>
                <w:sz w:val="32"/>
                <w:szCs w:val="32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        </w:t>
            </w:r>
            <w:r w:rsidR="00E47879">
              <w:rPr>
                <w:sz w:val="24"/>
                <w:szCs w:val="24"/>
                <w:lang w:eastAsia="ru-RU"/>
              </w:rPr>
              <w:t xml:space="preserve">           «__</w:t>
            </w:r>
            <w:proofErr w:type="gramStart"/>
            <w:r w:rsidR="00E47879">
              <w:rPr>
                <w:sz w:val="24"/>
                <w:szCs w:val="24"/>
                <w:lang w:eastAsia="ru-RU"/>
              </w:rPr>
              <w:t>_»_</w:t>
            </w:r>
            <w:proofErr w:type="gramEnd"/>
            <w:r w:rsidR="00E47879">
              <w:rPr>
                <w:sz w:val="24"/>
                <w:szCs w:val="24"/>
                <w:lang w:eastAsia="ru-RU"/>
              </w:rPr>
              <w:t>_________  2020</w:t>
            </w:r>
            <w:r>
              <w:rPr>
                <w:sz w:val="24"/>
                <w:szCs w:val="24"/>
                <w:lang w:eastAsia="ru-RU"/>
              </w:rPr>
              <w:t xml:space="preserve"> г.</w:t>
            </w:r>
            <w:r>
              <w:rPr>
                <w:sz w:val="24"/>
                <w:szCs w:val="24"/>
                <w:lang w:eastAsia="ru-RU"/>
              </w:rPr>
              <w:tab/>
            </w:r>
          </w:p>
          <w:p w:rsidR="000C4C9C" w:rsidRDefault="000C4C9C" w:rsidP="000A52E8">
            <w:pPr>
              <w:ind w:left="3540"/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0C4C9C" w:rsidTr="000C4C9C">
        <w:trPr>
          <w:trHeight w:val="673"/>
        </w:trPr>
        <w:tc>
          <w:tcPr>
            <w:tcW w:w="1969" w:type="pct"/>
            <w:hideMark/>
          </w:tcPr>
          <w:p w:rsidR="000C4C9C" w:rsidRDefault="000C4C9C" w:rsidP="000A52E8">
            <w:pPr>
              <w:rPr>
                <w:szCs w:val="28"/>
                <w:lang w:eastAsia="ru-RU"/>
              </w:rPr>
            </w:pPr>
            <w:r>
              <w:rPr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3031" w:type="pct"/>
            <w:vMerge/>
            <w:vAlign w:val="center"/>
            <w:hideMark/>
          </w:tcPr>
          <w:p w:rsidR="000C4C9C" w:rsidRDefault="000C4C9C" w:rsidP="000A52E8">
            <w:pPr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</w:tbl>
    <w:p w:rsidR="000C4C9C" w:rsidRDefault="000C4C9C" w:rsidP="00E11F58">
      <w:pPr>
        <w:tabs>
          <w:tab w:val="center" w:pos="4796"/>
          <w:tab w:val="left" w:pos="7635"/>
        </w:tabs>
        <w:spacing w:before="800" w:after="1600"/>
        <w:ind w:left="238"/>
        <w:jc w:val="center"/>
        <w:rPr>
          <w:szCs w:val="28"/>
          <w:u w:val="single"/>
        </w:rPr>
      </w:pPr>
      <w:r w:rsidRPr="000C4C9C">
        <w:rPr>
          <w:b/>
          <w:caps/>
          <w:sz w:val="36"/>
        </w:rPr>
        <w:t>курсовой проект</w:t>
      </w:r>
      <w:r w:rsidR="004D7BF7">
        <w:rPr>
          <w:b/>
          <w:caps/>
          <w:sz w:val="40"/>
          <w:szCs w:val="28"/>
        </w:rPr>
        <w:br/>
      </w:r>
      <w:proofErr w:type="gramStart"/>
      <w:r>
        <w:rPr>
          <w:szCs w:val="28"/>
        </w:rPr>
        <w:t xml:space="preserve">Тема </w:t>
      </w:r>
      <w:r w:rsidR="00524E87">
        <w:rPr>
          <w:szCs w:val="28"/>
        </w:rPr>
        <w:t xml:space="preserve"> </w:t>
      </w:r>
      <w:r>
        <w:rPr>
          <w:szCs w:val="28"/>
          <w:u w:val="single"/>
        </w:rPr>
        <w:t>«</w:t>
      </w:r>
      <w:proofErr w:type="gramEnd"/>
      <w:r w:rsidRPr="003713EB">
        <w:rPr>
          <w:caps/>
          <w:sz w:val="32"/>
          <w:szCs w:val="32"/>
          <w:u w:val="single"/>
        </w:rPr>
        <w:t xml:space="preserve">Игра с графическим интерфейсом </w:t>
      </w:r>
      <w:r w:rsidR="00E11F58">
        <w:rPr>
          <w:caps/>
          <w:sz w:val="32"/>
          <w:szCs w:val="32"/>
          <w:u w:val="single"/>
        </w:rPr>
        <w:t>ТЕМНЫЙ ЛЕС</w:t>
      </w:r>
      <w:r>
        <w:rPr>
          <w:szCs w:val="28"/>
          <w:u w:val="single"/>
        </w:rPr>
        <w:t>»</w:t>
      </w:r>
    </w:p>
    <w:p w:rsidR="000C4C9C" w:rsidRDefault="000C4C9C" w:rsidP="004D7BF7">
      <w:pPr>
        <w:spacing w:before="240" w:after="480"/>
        <w:ind w:left="238"/>
        <w:jc w:val="center"/>
        <w:rPr>
          <w:szCs w:val="28"/>
          <w:u w:val="single"/>
        </w:rPr>
      </w:pPr>
      <w:r>
        <w:rPr>
          <w:szCs w:val="28"/>
        </w:rPr>
        <w:t>специальность</w:t>
      </w:r>
      <w:r w:rsidRPr="00524E87">
        <w:rPr>
          <w:szCs w:val="28"/>
        </w:rPr>
        <w:t xml:space="preserve"> </w:t>
      </w:r>
      <w:r>
        <w:rPr>
          <w:szCs w:val="28"/>
          <w:u w:val="single"/>
        </w:rPr>
        <w:tab/>
        <w:t xml:space="preserve">09.02.03  </w:t>
      </w:r>
      <w:r w:rsidR="00524E87" w:rsidRPr="00524E87">
        <w:rPr>
          <w:szCs w:val="28"/>
        </w:rPr>
        <w:t xml:space="preserve"> </w:t>
      </w:r>
      <w:r>
        <w:rPr>
          <w:szCs w:val="28"/>
        </w:rPr>
        <w:t>группа</w:t>
      </w:r>
      <w:r w:rsidR="00524E87">
        <w:rPr>
          <w:szCs w:val="28"/>
        </w:rPr>
        <w:t xml:space="preserve"> </w:t>
      </w:r>
      <w:r>
        <w:rPr>
          <w:szCs w:val="28"/>
          <w:u w:val="single"/>
        </w:rPr>
        <w:t>32928/</w:t>
      </w:r>
      <w:r w:rsidR="00E11F58">
        <w:rPr>
          <w:szCs w:val="28"/>
          <w:u w:val="single"/>
        </w:rPr>
        <w:t>1</w:t>
      </w:r>
    </w:p>
    <w:p w:rsidR="00E11F58" w:rsidRDefault="000C4C9C" w:rsidP="00524E87">
      <w:pPr>
        <w:spacing w:before="1600"/>
        <w:ind w:left="992"/>
        <w:rPr>
          <w:sz w:val="20"/>
        </w:rPr>
      </w:pPr>
      <w:r>
        <w:rPr>
          <w:szCs w:val="28"/>
        </w:rPr>
        <w:t xml:space="preserve">Студент (ка)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Pr="000C4C9C">
        <w:rPr>
          <w:szCs w:val="28"/>
        </w:rPr>
        <w:t xml:space="preserve"> </w:t>
      </w:r>
      <w:r w:rsidR="00E47879">
        <w:rPr>
          <w:szCs w:val="28"/>
        </w:rPr>
        <w:t xml:space="preserve">    </w:t>
      </w:r>
      <w:r w:rsidR="005A2E66" w:rsidRPr="005A2E66">
        <w:rPr>
          <w:szCs w:val="28"/>
          <w:u w:val="single"/>
        </w:rPr>
        <w:t>Дмитриева В.В.</w:t>
      </w:r>
      <w:r w:rsidR="004D7BF7">
        <w:rPr>
          <w:szCs w:val="28"/>
        </w:rPr>
        <w:br/>
      </w:r>
      <w:r>
        <w:rPr>
          <w:sz w:val="20"/>
        </w:rPr>
        <w:t xml:space="preserve"> 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47879">
        <w:rPr>
          <w:sz w:val="20"/>
        </w:rPr>
        <w:t xml:space="preserve">    </w:t>
      </w:r>
      <w:proofErr w:type="gramStart"/>
      <w:r w:rsidR="00E47879">
        <w:rPr>
          <w:sz w:val="20"/>
        </w:rPr>
        <w:t xml:space="preserve">   </w:t>
      </w:r>
      <w:r>
        <w:rPr>
          <w:sz w:val="20"/>
        </w:rPr>
        <w:t>(</w:t>
      </w:r>
      <w:proofErr w:type="gramEnd"/>
      <w:r>
        <w:rPr>
          <w:sz w:val="20"/>
        </w:rPr>
        <w:t>ФИО)</w:t>
      </w:r>
    </w:p>
    <w:p w:rsidR="004D7BF7" w:rsidRPr="00524E87" w:rsidRDefault="00E11F58" w:rsidP="00E11F58">
      <w:pPr>
        <w:ind w:left="992"/>
        <w:rPr>
          <w:sz w:val="20"/>
        </w:rPr>
      </w:pPr>
      <w:r>
        <w:rPr>
          <w:szCs w:val="28"/>
        </w:rPr>
        <w:t xml:space="preserve">Студент (ка)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Pr="000C4C9C">
        <w:rPr>
          <w:szCs w:val="28"/>
        </w:rPr>
        <w:t xml:space="preserve"> </w:t>
      </w:r>
      <w:r>
        <w:rPr>
          <w:szCs w:val="28"/>
        </w:rPr>
        <w:t xml:space="preserve">    </w:t>
      </w:r>
      <w:r w:rsidR="005A2E66" w:rsidRPr="005A2E66">
        <w:rPr>
          <w:szCs w:val="28"/>
          <w:u w:val="single"/>
        </w:rPr>
        <w:t>Петрова А.В.</w:t>
      </w:r>
      <w:r w:rsidRPr="005A2E66">
        <w:rPr>
          <w:szCs w:val="28"/>
          <w:u w:val="single"/>
        </w:rPr>
        <w:br/>
      </w:r>
      <w:r>
        <w:rPr>
          <w:sz w:val="20"/>
        </w:rPr>
        <w:t xml:space="preserve">  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    </w:t>
      </w:r>
      <w:proofErr w:type="gramStart"/>
      <w:r>
        <w:rPr>
          <w:sz w:val="20"/>
        </w:rPr>
        <w:t xml:space="preserve">   (</w:t>
      </w:r>
      <w:proofErr w:type="gramEnd"/>
      <w:r>
        <w:rPr>
          <w:sz w:val="20"/>
        </w:rPr>
        <w:t>ФИО)</w:t>
      </w:r>
      <w:r w:rsidR="00524E87">
        <w:rPr>
          <w:sz w:val="20"/>
        </w:rPr>
        <w:br/>
      </w:r>
      <w:r w:rsidR="000C4C9C">
        <w:rPr>
          <w:szCs w:val="28"/>
        </w:rPr>
        <w:t xml:space="preserve">Преподаватель </w:t>
      </w:r>
      <w:r w:rsidR="000C4C9C">
        <w:rPr>
          <w:szCs w:val="28"/>
          <w:u w:val="single"/>
        </w:rPr>
        <w:tab/>
      </w:r>
      <w:r w:rsidR="000C4C9C">
        <w:rPr>
          <w:szCs w:val="28"/>
          <w:u w:val="single"/>
        </w:rPr>
        <w:tab/>
      </w:r>
      <w:r w:rsidR="000C4C9C">
        <w:rPr>
          <w:szCs w:val="28"/>
          <w:u w:val="single"/>
        </w:rPr>
        <w:tab/>
      </w:r>
      <w:r w:rsidR="000C4C9C">
        <w:rPr>
          <w:szCs w:val="28"/>
          <w:u w:val="single"/>
        </w:rPr>
        <w:tab/>
      </w:r>
      <w:r w:rsidR="000C4C9C">
        <w:rPr>
          <w:szCs w:val="28"/>
          <w:u w:val="single"/>
        </w:rPr>
        <w:tab/>
      </w:r>
      <w:r w:rsidR="000C4C9C">
        <w:rPr>
          <w:szCs w:val="28"/>
        </w:rPr>
        <w:tab/>
      </w:r>
      <w:proofErr w:type="spellStart"/>
      <w:r w:rsidR="000C4C9C">
        <w:rPr>
          <w:szCs w:val="28"/>
          <w:u w:val="single"/>
        </w:rPr>
        <w:t>Девятко</w:t>
      </w:r>
      <w:proofErr w:type="spellEnd"/>
      <w:r w:rsidR="000C4C9C">
        <w:rPr>
          <w:szCs w:val="28"/>
          <w:u w:val="single"/>
        </w:rPr>
        <w:t xml:space="preserve"> Н.С.</w:t>
      </w:r>
    </w:p>
    <w:p w:rsidR="00FF09AA" w:rsidRDefault="000C4C9C" w:rsidP="00E11F58">
      <w:pPr>
        <w:ind w:left="992"/>
        <w:rPr>
          <w:sz w:val="20"/>
        </w:rPr>
      </w:pPr>
      <w:r>
        <w:rPr>
          <w:sz w:val="20"/>
        </w:rPr>
        <w:t xml:space="preserve">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22B9E">
        <w:rPr>
          <w:sz w:val="20"/>
        </w:rPr>
        <w:tab/>
      </w:r>
      <w:r>
        <w:rPr>
          <w:sz w:val="20"/>
        </w:rPr>
        <w:t>(ФИО)</w:t>
      </w:r>
    </w:p>
    <w:p w:rsidR="00FF09AA" w:rsidRDefault="00FF09AA" w:rsidP="00FF09AA">
      <w:pPr>
        <w:ind w:left="993"/>
        <w:rPr>
          <w:sz w:val="20"/>
        </w:rPr>
      </w:pPr>
    </w:p>
    <w:p w:rsidR="00FF09AA" w:rsidRDefault="00FF09AA" w:rsidP="00FF09AA">
      <w:pPr>
        <w:ind w:left="993"/>
        <w:rPr>
          <w:sz w:val="20"/>
        </w:rPr>
      </w:pPr>
    </w:p>
    <w:p w:rsidR="00FF09AA" w:rsidRDefault="00FF09AA" w:rsidP="00FF09AA">
      <w:pPr>
        <w:ind w:left="993"/>
        <w:rPr>
          <w:sz w:val="20"/>
        </w:rPr>
      </w:pPr>
    </w:p>
    <w:p w:rsidR="00FF09AA" w:rsidRDefault="00FF09AA" w:rsidP="00E11F58">
      <w:pPr>
        <w:rPr>
          <w:sz w:val="20"/>
        </w:rPr>
      </w:pPr>
    </w:p>
    <w:p w:rsidR="000C4C9C" w:rsidRPr="00C16236" w:rsidRDefault="004D7BF7" w:rsidP="00E11F58">
      <w:pPr>
        <w:ind w:left="992"/>
        <w:jc w:val="center"/>
        <w:rPr>
          <w:sz w:val="24"/>
          <w:szCs w:val="24"/>
        </w:rPr>
      </w:pPr>
      <w:r>
        <w:rPr>
          <w:sz w:val="24"/>
          <w:szCs w:val="24"/>
        </w:rPr>
        <w:t>Санкт-Петербург</w:t>
      </w:r>
      <w:r>
        <w:rPr>
          <w:sz w:val="24"/>
          <w:szCs w:val="24"/>
        </w:rPr>
        <w:br/>
      </w:r>
      <w:r w:rsidR="00E47879">
        <w:rPr>
          <w:sz w:val="24"/>
          <w:szCs w:val="24"/>
        </w:rPr>
        <w:t>2020</w:t>
      </w:r>
    </w:p>
    <w:p w:rsidR="000C4C9C" w:rsidRDefault="000C4C9C">
      <w:pPr>
        <w:rPr>
          <w:snapToGrid w:val="0"/>
          <w:lang w:eastAsia="ru-RU"/>
        </w:rPr>
      </w:pPr>
    </w:p>
    <w:p w:rsidR="003713EB" w:rsidRDefault="003713EB" w:rsidP="00291591">
      <w:pPr>
        <w:pStyle w:val="11"/>
        <w:widowControl/>
        <w:spacing w:line="360" w:lineRule="auto"/>
        <w:jc w:val="center"/>
        <w:rPr>
          <w:b/>
          <w:sz w:val="28"/>
          <w:lang w:val="ru-RU"/>
        </w:rPr>
        <w:sectPr w:rsidR="003713EB" w:rsidSect="00FF09AA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 w:code="9"/>
          <w:pgMar w:top="851" w:right="851" w:bottom="1134" w:left="1701" w:header="720" w:footer="720" w:gutter="0"/>
          <w:pgNumType w:start="1"/>
          <w:cols w:space="720"/>
          <w:vAlign w:val="both"/>
          <w:titlePg/>
          <w:docGrid w:linePitch="381"/>
        </w:sectPr>
      </w:pPr>
    </w:p>
    <w:p w:rsidR="00271DEA" w:rsidRPr="004D7BF7" w:rsidRDefault="000A52E8" w:rsidP="00291591">
      <w:pPr>
        <w:pStyle w:val="11"/>
        <w:widowControl/>
        <w:spacing w:line="360" w:lineRule="auto"/>
        <w:jc w:val="center"/>
        <w:rPr>
          <w:caps/>
          <w:sz w:val="28"/>
          <w:szCs w:val="28"/>
          <w:lang w:val="ru-RU"/>
        </w:rPr>
      </w:pPr>
      <w:r w:rsidRPr="004D7BF7">
        <w:rPr>
          <w:cap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bCs w:val="0"/>
          <w:color w:val="auto"/>
          <w:szCs w:val="20"/>
          <w:lang w:eastAsia="en-US"/>
        </w:rPr>
        <w:id w:val="1378895947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0A52E8" w:rsidRPr="001C2B23" w:rsidRDefault="000A52E8" w:rsidP="001B10EA">
          <w:pPr>
            <w:pStyle w:val="afc"/>
            <w:spacing w:before="0"/>
            <w:ind w:left="0"/>
          </w:pPr>
        </w:p>
        <w:p w:rsidR="006B3C90" w:rsidRDefault="004A15D3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 w:rsidR="000A52E8">
            <w:instrText xml:space="preserve"> TOC \o "1-3" \h \z \u </w:instrText>
          </w:r>
          <w:r>
            <w:fldChar w:fldCharType="separate"/>
          </w:r>
          <w:hyperlink w:anchor="_Toc24557942" w:history="1">
            <w:r w:rsidR="006B3C90" w:rsidRPr="004F6FC1">
              <w:rPr>
                <w:rStyle w:val="ac"/>
                <w:noProof/>
              </w:rPr>
              <w:t>ВВЕДЕНИЕ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2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3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3" w:history="1">
            <w:r w:rsidR="006B3C90" w:rsidRPr="004F6FC1">
              <w:rPr>
                <w:rStyle w:val="ac"/>
                <w:noProof/>
              </w:rPr>
              <w:t>1.  ТЕОРЕТИЧЕСКИЕ ОСНОВЫ РАЗРАБОТКИ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3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4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4" w:history="1">
            <w:r w:rsidR="006B3C90" w:rsidRPr="004F6FC1">
              <w:rPr>
                <w:rStyle w:val="ac"/>
                <w:noProof/>
              </w:rPr>
              <w:t>1.1.  Описание предметной области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4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4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5" w:history="1">
            <w:r w:rsidR="006B3C90" w:rsidRPr="004F6FC1">
              <w:rPr>
                <w:rStyle w:val="ac"/>
                <w:noProof/>
              </w:rPr>
              <w:t>1.2.  Анализ методов решения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5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6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6" w:history="1">
            <w:r w:rsidR="006B3C90" w:rsidRPr="004F6FC1">
              <w:rPr>
                <w:rStyle w:val="ac"/>
                <w:noProof/>
              </w:rPr>
              <w:t>1.3.  Обзор средств программирования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6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6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7" w:history="1">
            <w:r w:rsidR="006B3C90" w:rsidRPr="004F6FC1">
              <w:rPr>
                <w:rStyle w:val="ac"/>
                <w:noProof/>
              </w:rPr>
              <w:t xml:space="preserve">1.4.  Описание языка </w:t>
            </w:r>
            <w:r w:rsidR="006B3C90" w:rsidRPr="004F6FC1">
              <w:rPr>
                <w:rStyle w:val="ac"/>
                <w:noProof/>
                <w:lang w:val="en-US"/>
              </w:rPr>
              <w:t>C</w:t>
            </w:r>
            <w:r w:rsidR="006B3C90" w:rsidRPr="004F6FC1">
              <w:rPr>
                <w:rStyle w:val="ac"/>
                <w:noProof/>
              </w:rPr>
              <w:t>#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7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7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8" w:history="1">
            <w:r w:rsidR="006B3C90" w:rsidRPr="004F6FC1">
              <w:rPr>
                <w:rStyle w:val="ac"/>
                <w:noProof/>
              </w:rPr>
              <w:t>2.  ПРАКТИЧЕСКАЯ ЧАСТЬ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8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49" w:history="1">
            <w:r w:rsidR="006B3C90" w:rsidRPr="004F6FC1">
              <w:rPr>
                <w:rStyle w:val="ac"/>
                <w:noProof/>
              </w:rPr>
              <w:t>2.1.  Постановка задачи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49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0" w:history="1">
            <w:r w:rsidR="006B3C90" w:rsidRPr="004F6FC1">
              <w:rPr>
                <w:rStyle w:val="ac"/>
                <w:noProof/>
              </w:rPr>
              <w:t>2.1.1.  Основания для разработки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0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1" w:history="1">
            <w:r w:rsidR="006B3C90" w:rsidRPr="004F6FC1">
              <w:rPr>
                <w:rStyle w:val="ac"/>
                <w:noProof/>
              </w:rPr>
              <w:t>2.1.2.  Назначение программы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1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2" w:history="1">
            <w:r w:rsidR="006B3C90" w:rsidRPr="004F6FC1">
              <w:rPr>
                <w:rStyle w:val="ac"/>
                <w:noProof/>
              </w:rPr>
              <w:t>2.2.  Проектирование приложения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2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3" w:history="1">
            <w:r w:rsidR="006B3C90" w:rsidRPr="004F6FC1">
              <w:rPr>
                <w:rStyle w:val="ac"/>
                <w:noProof/>
              </w:rPr>
              <w:t>2.2.1.  Диаграмма прецедентов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3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4" w:history="1">
            <w:r w:rsidR="006B3C90" w:rsidRPr="004F6FC1">
              <w:rPr>
                <w:rStyle w:val="ac"/>
                <w:noProof/>
              </w:rPr>
              <w:t>2.2.2.  Диаграмма последовательносте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4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2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5" w:history="1">
            <w:r w:rsidR="006B3C90" w:rsidRPr="004F6FC1">
              <w:rPr>
                <w:rStyle w:val="ac"/>
                <w:noProof/>
              </w:rPr>
              <w:t>2.2.3.  Диаграмма классов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5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4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6" w:history="1">
            <w:r w:rsidR="006B3C90" w:rsidRPr="004F6FC1">
              <w:rPr>
                <w:rStyle w:val="ac"/>
                <w:noProof/>
              </w:rPr>
              <w:t>2.3.  Текст программы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6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4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7" w:history="1">
            <w:r w:rsidR="006B3C90" w:rsidRPr="004F6FC1">
              <w:rPr>
                <w:rStyle w:val="ac"/>
                <w:noProof/>
              </w:rPr>
              <w:t>2.4.  Описание программы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7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5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8" w:history="1">
            <w:r w:rsidR="006B3C90" w:rsidRPr="004F6FC1">
              <w:rPr>
                <w:rStyle w:val="ac"/>
                <w:noProof/>
              </w:rPr>
              <w:t>2.4.1.  Общие сведения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8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5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59" w:history="1">
            <w:r w:rsidR="006B3C90" w:rsidRPr="004F6FC1">
              <w:rPr>
                <w:rStyle w:val="ac"/>
                <w:noProof/>
              </w:rPr>
              <w:t>2.4.2.  Функциональное назначение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59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5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0" w:history="1">
            <w:r w:rsidR="006B3C90" w:rsidRPr="004F6FC1">
              <w:rPr>
                <w:rStyle w:val="ac"/>
                <w:noProof/>
              </w:rPr>
              <w:t>2.4.3.  Описание логической структуры системы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0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5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1" w:history="1">
            <w:r w:rsidR="006B3C90" w:rsidRPr="004F6FC1">
              <w:rPr>
                <w:rStyle w:val="ac"/>
                <w:noProof/>
              </w:rPr>
              <w:t>2.4.4.  Используемые технические и программные средства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1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7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2" w:history="1">
            <w:r w:rsidR="006B3C90" w:rsidRPr="004F6FC1">
              <w:rPr>
                <w:rStyle w:val="ac"/>
                <w:noProof/>
              </w:rPr>
              <w:t>2.4.5.  Вызов и загрузка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2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7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3" w:history="1">
            <w:r w:rsidR="006B3C90" w:rsidRPr="004F6FC1">
              <w:rPr>
                <w:rStyle w:val="ac"/>
                <w:noProof/>
              </w:rPr>
              <w:t>2.5.  Руководство оператора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3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8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4" w:history="1">
            <w:r w:rsidR="006B3C90" w:rsidRPr="004F6FC1">
              <w:rPr>
                <w:rStyle w:val="ac"/>
                <w:noProof/>
              </w:rPr>
              <w:t>2.5.1.  Назначение программы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4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8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5" w:history="1">
            <w:r w:rsidR="006B3C90" w:rsidRPr="004F6FC1">
              <w:rPr>
                <w:rStyle w:val="ac"/>
                <w:noProof/>
              </w:rPr>
              <w:t>2.5.2.  Выполнение программы и сообщения оператору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5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8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6" w:history="1">
            <w:r w:rsidR="006B3C90" w:rsidRPr="004F6FC1">
              <w:rPr>
                <w:rStyle w:val="ac"/>
                <w:noProof/>
              </w:rPr>
              <w:t>2.6.  Программа и методика испытани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6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9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7" w:history="1">
            <w:r w:rsidR="006B3C90" w:rsidRPr="004F6FC1">
              <w:rPr>
                <w:rStyle w:val="ac"/>
                <w:noProof/>
              </w:rPr>
              <w:t>2.6.1.  Объект испытани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7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9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8" w:history="1">
            <w:r w:rsidR="006B3C90" w:rsidRPr="004F6FC1">
              <w:rPr>
                <w:rStyle w:val="ac"/>
                <w:noProof/>
              </w:rPr>
              <w:t>2.6.2.  Цель испытани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8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9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69" w:history="1">
            <w:r w:rsidR="006B3C90" w:rsidRPr="004F6FC1">
              <w:rPr>
                <w:rStyle w:val="ac"/>
                <w:noProof/>
              </w:rPr>
              <w:t>2.6.3. Требования к программе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69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19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0" w:history="1">
            <w:r w:rsidR="006B3C90" w:rsidRPr="004F6FC1">
              <w:rPr>
                <w:rStyle w:val="ac"/>
                <w:noProof/>
              </w:rPr>
              <w:t>2.6.4. Требования к программной документации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0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0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1" w:history="1">
            <w:r w:rsidR="006B3C90" w:rsidRPr="004F6FC1">
              <w:rPr>
                <w:rStyle w:val="ac"/>
                <w:noProof/>
              </w:rPr>
              <w:t>2.6.5.  Средства и порядок испытани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1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0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2" w:history="1">
            <w:r w:rsidR="006B3C90" w:rsidRPr="004F6FC1">
              <w:rPr>
                <w:rStyle w:val="ac"/>
                <w:noProof/>
              </w:rPr>
              <w:t>2.6.6.  Методы испытани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2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1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3" w:history="1">
            <w:r w:rsidR="006B3C90" w:rsidRPr="004F6FC1">
              <w:rPr>
                <w:rStyle w:val="ac"/>
                <w:noProof/>
              </w:rPr>
              <w:t>2.7.  Протокол испытаний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3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4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4" w:history="1">
            <w:r w:rsidR="006B3C90" w:rsidRPr="004F6FC1">
              <w:rPr>
                <w:rStyle w:val="ac"/>
                <w:noProof/>
              </w:rPr>
              <w:t>ЗАКЛЮЧЕНИЕ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4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6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5" w:history="1">
            <w:r w:rsidR="006B3C90" w:rsidRPr="004F6FC1">
              <w:rPr>
                <w:rStyle w:val="ac"/>
                <w:noProof/>
              </w:rPr>
              <w:t>СПИСОК ИСПОЛЬЗОВАННЫХ ИСТОЧНИКОВ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5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7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6" w:history="1">
            <w:r w:rsidR="006B3C90" w:rsidRPr="004F6FC1">
              <w:rPr>
                <w:rStyle w:val="ac"/>
                <w:noProof/>
              </w:rPr>
              <w:t>ПРИЛОЖЕНИЕ А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6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28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7308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7" w:history="1">
            <w:r w:rsidR="006B3C90" w:rsidRPr="004F6FC1">
              <w:rPr>
                <w:rStyle w:val="ac"/>
                <w:noProof/>
              </w:rPr>
              <w:t>ПРИЛОЖЕНИ</w:t>
            </w:r>
            <w:r w:rsidR="006B3C90" w:rsidRPr="004F6FC1">
              <w:rPr>
                <w:rStyle w:val="ac"/>
                <w:noProof/>
              </w:rPr>
              <w:t>Е</w:t>
            </w:r>
            <w:r w:rsidR="006B3C90" w:rsidRPr="004F6FC1">
              <w:rPr>
                <w:rStyle w:val="ac"/>
                <w:noProof/>
              </w:rPr>
              <w:t xml:space="preserve"> Б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7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34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6B3C90" w:rsidRDefault="009A73AB" w:rsidP="006B3C90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4557979" w:history="1">
            <w:r w:rsidR="006B3C90" w:rsidRPr="004F6FC1">
              <w:rPr>
                <w:rStyle w:val="ac"/>
                <w:noProof/>
              </w:rPr>
              <w:t>ПРИЛОЖЕНИЕ</w:t>
            </w:r>
            <w:r w:rsidR="006B3C90" w:rsidRPr="004F6FC1">
              <w:rPr>
                <w:rStyle w:val="ac"/>
                <w:noProof/>
              </w:rPr>
              <w:t xml:space="preserve"> </w:t>
            </w:r>
            <w:r w:rsidR="007308E5">
              <w:rPr>
                <w:rStyle w:val="ac"/>
                <w:noProof/>
              </w:rPr>
              <w:t>В</w:t>
            </w:r>
            <w:r w:rsidR="006B3C90">
              <w:rPr>
                <w:noProof/>
                <w:webHidden/>
              </w:rPr>
              <w:tab/>
            </w:r>
            <w:r w:rsidR="006B3C90">
              <w:rPr>
                <w:noProof/>
                <w:webHidden/>
              </w:rPr>
              <w:fldChar w:fldCharType="begin"/>
            </w:r>
            <w:r w:rsidR="006B3C90">
              <w:rPr>
                <w:noProof/>
                <w:webHidden/>
              </w:rPr>
              <w:instrText xml:space="preserve"> PAGEREF _Toc24557979 \h </w:instrText>
            </w:r>
            <w:r w:rsidR="006B3C90">
              <w:rPr>
                <w:noProof/>
                <w:webHidden/>
              </w:rPr>
            </w:r>
            <w:r w:rsidR="006B3C90">
              <w:rPr>
                <w:noProof/>
                <w:webHidden/>
              </w:rPr>
              <w:fldChar w:fldCharType="separate"/>
            </w:r>
            <w:r w:rsidR="006B3C90">
              <w:rPr>
                <w:noProof/>
                <w:webHidden/>
              </w:rPr>
              <w:t>42</w:t>
            </w:r>
            <w:r w:rsidR="006B3C90">
              <w:rPr>
                <w:noProof/>
                <w:webHidden/>
              </w:rPr>
              <w:fldChar w:fldCharType="end"/>
            </w:r>
          </w:hyperlink>
        </w:p>
        <w:p w:rsidR="000A52E8" w:rsidRDefault="004A15D3" w:rsidP="00F22F73">
          <w:r>
            <w:rPr>
              <w:b/>
              <w:bCs/>
            </w:rPr>
            <w:fldChar w:fldCharType="end"/>
          </w:r>
        </w:p>
      </w:sdtContent>
    </w:sdt>
    <w:p w:rsidR="00271DEA" w:rsidRPr="002E05D5" w:rsidRDefault="002E05D5" w:rsidP="002E05D5">
      <w:pPr>
        <w:pStyle w:val="1"/>
      </w:pPr>
      <w:bookmarkStart w:id="0" w:name="_Toc24557942"/>
      <w:r>
        <w:lastRenderedPageBreak/>
        <w:t>ВВЕДЕНИЕ</w:t>
      </w:r>
      <w:bookmarkEnd w:id="0"/>
    </w:p>
    <w:p w:rsidR="00741485" w:rsidRDefault="00741485" w:rsidP="00727790">
      <w:pPr>
        <w:pStyle w:val="a4"/>
        <w:spacing w:line="360" w:lineRule="auto"/>
      </w:pPr>
      <w:r>
        <w:t>Жизнь современного человека не представляется возможной без использования персонального компьютера. Данное устройство используется повсеместно: для образовательных, развлекательных, научно – технических, преподавательских и медицинских целей. Компьютер способен хранить огромное количество информации, он облегчает жизнь пользователю</w:t>
      </w:r>
      <w:r w:rsidR="00727790">
        <w:t xml:space="preserve">, позволяет быстро передавать и принимать различные файлы, работать с базами данных. Другими словами, человек использует ПК в качестве средства решения различных задач. Также не обошлась без внимания и игровая индустрия. Игры интересны многим пользователям, они разрабатываются для разных возрастных групп и подразделяются на огромное количество различных жанров. Помимо проведения досуга игры позволяют повысить скорость реакции, развить логическое и абстрактное мышление, находить новые подходы для решения той или иной задачи. </w:t>
      </w:r>
      <w:r w:rsidR="003C688C">
        <w:t>Кроме того,</w:t>
      </w:r>
      <w:r w:rsidR="00727790">
        <w:t xml:space="preserve"> игровая индустрия позволяет игроку примерить на себя роли разных персонажей, получить новый опыт и эмоции.</w:t>
      </w:r>
    </w:p>
    <w:p w:rsidR="00521D89" w:rsidRDefault="00271DEA" w:rsidP="00291591">
      <w:pPr>
        <w:pStyle w:val="a4"/>
        <w:spacing w:line="360" w:lineRule="auto"/>
      </w:pPr>
      <w:r>
        <w:t xml:space="preserve">Разработанная в данном курсовом проекте программа </w:t>
      </w:r>
      <w:r w:rsidR="00BC68C0">
        <w:t xml:space="preserve">может быть </w:t>
      </w:r>
      <w:r w:rsidR="00727790">
        <w:t>использована в</w:t>
      </w:r>
      <w:r w:rsidR="00521D89">
        <w:t xml:space="preserve"> </w:t>
      </w:r>
      <w:r w:rsidR="009F6FDC">
        <w:t>развлекательных целях</w:t>
      </w:r>
      <w:r w:rsidR="00E87203" w:rsidRPr="00E87203">
        <w:t>.</w:t>
      </w:r>
    </w:p>
    <w:p w:rsidR="00271DEA" w:rsidRPr="000A52E8" w:rsidRDefault="00271DEA" w:rsidP="002E05D5">
      <w:pPr>
        <w:pStyle w:val="1"/>
      </w:pPr>
      <w:r w:rsidRPr="003C4CF5">
        <w:br w:type="page"/>
      </w:r>
      <w:r w:rsidRPr="003C4CF5">
        <w:lastRenderedPageBreak/>
        <w:cr/>
      </w:r>
      <w:bookmarkStart w:id="1" w:name="_Toc24557943"/>
      <w:r w:rsidR="000C4C9C" w:rsidRPr="000A52E8">
        <w:t>1</w:t>
      </w:r>
      <w:r w:rsidR="007C1DC7">
        <w:t>.</w:t>
      </w:r>
      <w:r w:rsidR="000C4C9C" w:rsidRPr="000A52E8">
        <w:t xml:space="preserve"> </w:t>
      </w:r>
      <w:r w:rsidRPr="000A52E8">
        <w:t xml:space="preserve"> Т</w:t>
      </w:r>
      <w:r w:rsidR="005E026D" w:rsidRPr="000A52E8">
        <w:t>ЕОРЕТИЧЕСКИЕ ОСНОВЫ РАЗРАБОТКИ</w:t>
      </w:r>
      <w:bookmarkEnd w:id="1"/>
    </w:p>
    <w:p w:rsidR="00C468E6" w:rsidRPr="00C468E6" w:rsidRDefault="00261D75" w:rsidP="000B34C7">
      <w:pPr>
        <w:pStyle w:val="2"/>
      </w:pPr>
      <w:bookmarkStart w:id="2" w:name="_Toc496192591"/>
      <w:bookmarkStart w:id="3" w:name="_Toc24557944"/>
      <w:r>
        <w:t>1.1</w:t>
      </w:r>
      <w:r w:rsidR="007C1DC7">
        <w:t>.</w:t>
      </w:r>
      <w:r>
        <w:t xml:space="preserve"> </w:t>
      </w:r>
      <w:r w:rsidR="00315BBD">
        <w:t xml:space="preserve"> </w:t>
      </w:r>
      <w:r w:rsidR="00271DEA" w:rsidRPr="00C468E6">
        <w:t>Описание предметной области</w:t>
      </w:r>
      <w:bookmarkEnd w:id="2"/>
      <w:bookmarkEnd w:id="3"/>
    </w:p>
    <w:p w:rsidR="00C468E6" w:rsidRDefault="00727790" w:rsidP="008608A0">
      <w:pPr>
        <w:pStyle w:val="a4"/>
        <w:spacing w:line="360" w:lineRule="auto"/>
      </w:pPr>
      <w:r w:rsidRPr="00727790">
        <w:t xml:space="preserve">Компьютерная игра - техническая игра, в которой игровое поле находится под управлением ЭВМ или воспроизводится на экране дисплея. Компьютерная игра - одно из основных и массовых применений микропроцессорной вычислительной техники, относящейся к досугу, воспитанию и </w:t>
      </w:r>
      <w:proofErr w:type="gramStart"/>
      <w:r w:rsidRPr="00727790">
        <w:t>образованию</w:t>
      </w:r>
      <w:r w:rsidR="00B311D3" w:rsidRPr="00B311D3">
        <w:t>[</w:t>
      </w:r>
      <w:proofErr w:type="gramEnd"/>
      <w:r w:rsidR="00B311D3" w:rsidRPr="00B311D3">
        <w:t>1]</w:t>
      </w:r>
      <w:r w:rsidR="00C468E6">
        <w:t>.</w:t>
      </w:r>
    </w:p>
    <w:p w:rsidR="008608A0" w:rsidRPr="00C468E6" w:rsidRDefault="008608A0" w:rsidP="008608A0">
      <w:pPr>
        <w:pStyle w:val="a4"/>
        <w:spacing w:line="360" w:lineRule="auto"/>
      </w:pPr>
      <w:r w:rsidRPr="008608A0">
        <w:t xml:space="preserve">Жанровое различение игр начало активно развиваться с середины 90-х годов. Основой для формирования классического свода жанров послужили серии игр. Эти серии были образованы в результате того, что после выхода в свет популярной «оригинальной игры», как </w:t>
      </w:r>
      <w:r w:rsidR="003C688C" w:rsidRPr="008608A0">
        <w:t>официальные,</w:t>
      </w:r>
      <w:r w:rsidRPr="008608A0">
        <w:t xml:space="preserve"> так и сторонние разработчики продолжали эксплуатировать черты первой игры, создавая «клонов»</w:t>
      </w:r>
      <w:r>
        <w:t>.</w:t>
      </w:r>
    </w:p>
    <w:p w:rsidR="00C468E6" w:rsidRDefault="008608A0" w:rsidP="00B4519C">
      <w:pPr>
        <w:pStyle w:val="ae"/>
        <w:jc w:val="both"/>
      </w:pPr>
      <w:r>
        <w:t>Игры подразделяются на несколько основных жанров</w:t>
      </w:r>
      <w:r w:rsidR="00C468E6">
        <w:t>:</w:t>
      </w:r>
    </w:p>
    <w:p w:rsidR="00CB1F44" w:rsidRDefault="00CB1F44" w:rsidP="00CB1F44">
      <w:pPr>
        <w:numPr>
          <w:ilvl w:val="0"/>
          <w:numId w:val="5"/>
        </w:numPr>
        <w:spacing w:before="100" w:beforeAutospacing="1" w:after="100" w:afterAutospacing="1" w:line="360" w:lineRule="auto"/>
        <w:ind w:left="714" w:hanging="357"/>
        <w:jc w:val="both"/>
        <w:rPr>
          <w:sz w:val="24"/>
          <w:szCs w:val="24"/>
        </w:rPr>
      </w:pPr>
      <w:r>
        <w:rPr>
          <w:i/>
          <w:iCs/>
          <w:sz w:val="24"/>
          <w:szCs w:val="24"/>
        </w:rPr>
        <w:t>Действие</w:t>
      </w:r>
      <w:r w:rsidR="00C468E6" w:rsidRPr="00C468E6">
        <w:rPr>
          <w:sz w:val="24"/>
          <w:szCs w:val="24"/>
        </w:rPr>
        <w:t xml:space="preserve"> — </w:t>
      </w:r>
      <w:r w:rsidRPr="00CB1F44">
        <w:rPr>
          <w:sz w:val="24"/>
          <w:szCs w:val="24"/>
        </w:rPr>
        <w:t>жанр компьютерных игр, в котором делается упор на эксплуатацию физических возможностей игрока, в том числе координации глаз и рук и скорости реакции. Жанр представлен во множестве разновидностей</w:t>
      </w:r>
      <w:r>
        <w:rPr>
          <w:sz w:val="24"/>
          <w:szCs w:val="24"/>
        </w:rPr>
        <w:t>:</w:t>
      </w:r>
      <w:r w:rsidRPr="00CB1F44">
        <w:rPr>
          <w:sz w:val="24"/>
          <w:szCs w:val="24"/>
        </w:rPr>
        <w:t xml:space="preserve"> от </w:t>
      </w:r>
      <w:proofErr w:type="spellStart"/>
      <w:r w:rsidRPr="00CB1F44">
        <w:rPr>
          <w:sz w:val="24"/>
          <w:szCs w:val="24"/>
        </w:rPr>
        <w:fldChar w:fldCharType="begin"/>
      </w:r>
      <w:r w:rsidRPr="00CB1F44">
        <w:rPr>
          <w:sz w:val="24"/>
          <w:szCs w:val="24"/>
        </w:rPr>
        <w:instrText xml:space="preserve"> HYPERLINK "https://ru.wikipedia.org/wiki/%D0%A4%D0%B0%D0%B9%D1%82%D0%B8%D0%BD%D0%B3" \o "Файтинг" </w:instrText>
      </w:r>
      <w:r w:rsidRPr="00CB1F44">
        <w:rPr>
          <w:sz w:val="24"/>
          <w:szCs w:val="24"/>
        </w:rPr>
        <w:fldChar w:fldCharType="separate"/>
      </w:r>
      <w:r w:rsidRPr="00CB1F44">
        <w:rPr>
          <w:rStyle w:val="ac"/>
          <w:color w:val="auto"/>
          <w:sz w:val="24"/>
          <w:szCs w:val="24"/>
          <w:u w:val="none"/>
        </w:rPr>
        <w:t>файтингов</w:t>
      </w:r>
      <w:proofErr w:type="spellEnd"/>
      <w:r w:rsidRPr="00CB1F44">
        <w:rPr>
          <w:sz w:val="24"/>
          <w:szCs w:val="24"/>
        </w:rPr>
        <w:fldChar w:fldCharType="end"/>
      </w:r>
      <w:r w:rsidRPr="00CB1F44">
        <w:rPr>
          <w:sz w:val="24"/>
          <w:szCs w:val="24"/>
        </w:rPr>
        <w:t>, </w:t>
      </w:r>
      <w:hyperlink r:id="rId13" w:tooltip="Шутер" w:history="1">
        <w:r w:rsidRPr="00CB1F44">
          <w:rPr>
            <w:rStyle w:val="ac"/>
            <w:color w:val="auto"/>
            <w:sz w:val="24"/>
            <w:szCs w:val="24"/>
            <w:u w:val="none"/>
          </w:rPr>
          <w:t>шутеров</w:t>
        </w:r>
      </w:hyperlink>
      <w:r w:rsidRPr="00CB1F44">
        <w:rPr>
          <w:sz w:val="24"/>
          <w:szCs w:val="24"/>
        </w:rPr>
        <w:t> и </w:t>
      </w:r>
      <w:proofErr w:type="spellStart"/>
      <w:r w:rsidRPr="00CB1F44">
        <w:rPr>
          <w:sz w:val="24"/>
          <w:szCs w:val="24"/>
        </w:rPr>
        <w:fldChar w:fldCharType="begin"/>
      </w:r>
      <w:r w:rsidRPr="00CB1F44">
        <w:rPr>
          <w:sz w:val="24"/>
          <w:szCs w:val="24"/>
        </w:rPr>
        <w:instrText xml:space="preserve"> HYPERLINK "https://ru.wikipedia.org/wiki/%D0%9F%D0%BB%D0%B0%D1%82%D1%84%D0%BE%D1%80%D0%BC%D0%B5%D1%80" \o "Платформер" </w:instrText>
      </w:r>
      <w:r w:rsidRPr="00CB1F44">
        <w:rPr>
          <w:sz w:val="24"/>
          <w:szCs w:val="24"/>
        </w:rPr>
        <w:fldChar w:fldCharType="separate"/>
      </w:r>
      <w:r w:rsidRPr="00CB1F44">
        <w:rPr>
          <w:rStyle w:val="ac"/>
          <w:color w:val="auto"/>
          <w:sz w:val="24"/>
          <w:szCs w:val="24"/>
          <w:u w:val="none"/>
        </w:rPr>
        <w:t>платформеров</w:t>
      </w:r>
      <w:proofErr w:type="spellEnd"/>
      <w:r w:rsidRPr="00CB1F44">
        <w:rPr>
          <w:sz w:val="24"/>
          <w:szCs w:val="24"/>
        </w:rPr>
        <w:fldChar w:fldCharType="end"/>
      </w:r>
      <w:r w:rsidRPr="00CB1F44">
        <w:rPr>
          <w:sz w:val="24"/>
          <w:szCs w:val="24"/>
        </w:rPr>
        <w:t>, которые считаются наиболее важными для жанра</w:t>
      </w:r>
      <w:r w:rsidRPr="00CB1F44">
        <w:t xml:space="preserve"> </w:t>
      </w:r>
      <w:r w:rsidRPr="00CB1F44">
        <w:rPr>
          <w:sz w:val="24"/>
          <w:szCs w:val="24"/>
        </w:rPr>
        <w:t>до MOBA и некоторых стратегий в реальном времени</w:t>
      </w:r>
      <w:r>
        <w:rPr>
          <w:sz w:val="24"/>
          <w:szCs w:val="24"/>
        </w:rPr>
        <w:t>.</w:t>
      </w:r>
      <w:r w:rsidR="00C468E6" w:rsidRPr="00C468E6">
        <w:rPr>
          <w:sz w:val="24"/>
          <w:szCs w:val="24"/>
        </w:rPr>
        <w:t xml:space="preserve"> </w:t>
      </w:r>
    </w:p>
    <w:p w:rsidR="00C468E6" w:rsidRPr="00CB1F44" w:rsidRDefault="00CB1F44" w:rsidP="00CB1F44">
      <w:pPr>
        <w:spacing w:before="100" w:beforeAutospacing="1" w:after="100" w:afterAutospacing="1" w:line="360" w:lineRule="auto"/>
        <w:ind w:left="720"/>
        <w:jc w:val="both"/>
        <w:rPr>
          <w:sz w:val="24"/>
          <w:szCs w:val="24"/>
        </w:rPr>
      </w:pPr>
      <w:r w:rsidRPr="00CB1F44">
        <w:rPr>
          <w:sz w:val="24"/>
          <w:szCs w:val="24"/>
        </w:rPr>
        <w:t>Данный жанр включает в себя подвиды:</w:t>
      </w:r>
    </w:p>
    <w:p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sz w:val="24"/>
          <w:szCs w:val="24"/>
        </w:rPr>
        <w:t>«шутеры» (от англ. </w:t>
      </w:r>
      <w:proofErr w:type="spellStart"/>
      <w:r w:rsidRPr="00C468E6">
        <w:rPr>
          <w:i/>
          <w:iCs/>
          <w:sz w:val="24"/>
          <w:szCs w:val="24"/>
        </w:rPr>
        <w:t>shoot</w:t>
      </w:r>
      <w:proofErr w:type="spellEnd"/>
      <w:r w:rsidRPr="00C468E6">
        <w:rPr>
          <w:i/>
          <w:iCs/>
          <w:sz w:val="24"/>
          <w:szCs w:val="24"/>
        </w:rPr>
        <w:t xml:space="preserve"> — стрелять</w:t>
      </w:r>
      <w:r w:rsidRPr="00C468E6">
        <w:rPr>
          <w:sz w:val="24"/>
          <w:szCs w:val="24"/>
        </w:rPr>
        <w:t xml:space="preserve">) (пример: </w:t>
      </w:r>
      <w:r w:rsidR="00CB1F44">
        <w:rPr>
          <w:sz w:val="24"/>
          <w:szCs w:val="24"/>
          <w:lang w:val="en-US"/>
        </w:rPr>
        <w:t>Half</w:t>
      </w:r>
      <w:r w:rsidR="00CB1F44" w:rsidRPr="00CB1F44">
        <w:rPr>
          <w:sz w:val="24"/>
          <w:szCs w:val="24"/>
        </w:rPr>
        <w:t>-</w:t>
      </w:r>
      <w:r w:rsidR="00CB1F44">
        <w:rPr>
          <w:sz w:val="24"/>
          <w:szCs w:val="24"/>
          <w:lang w:val="en-US"/>
        </w:rPr>
        <w:t>Life</w:t>
      </w:r>
      <w:r w:rsidRPr="00C468E6">
        <w:rPr>
          <w:sz w:val="24"/>
          <w:szCs w:val="24"/>
        </w:rPr>
        <w:t xml:space="preserve">, серии игр </w:t>
      </w:r>
      <w:proofErr w:type="spellStart"/>
      <w:r w:rsidRPr="00C468E6">
        <w:rPr>
          <w:sz w:val="24"/>
          <w:szCs w:val="24"/>
        </w:rPr>
        <w:t>Call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of</w:t>
      </w:r>
      <w:proofErr w:type="spellEnd"/>
      <w:r w:rsidRPr="00C468E6">
        <w:rPr>
          <w:sz w:val="24"/>
          <w:szCs w:val="24"/>
        </w:rPr>
        <w:t xml:space="preserve"> </w:t>
      </w:r>
      <w:proofErr w:type="spellStart"/>
      <w:r w:rsidRPr="00C468E6">
        <w:rPr>
          <w:sz w:val="24"/>
          <w:szCs w:val="24"/>
        </w:rPr>
        <w:t>Duty</w:t>
      </w:r>
      <w:proofErr w:type="spellEnd"/>
      <w:r w:rsidRPr="00C468E6">
        <w:rPr>
          <w:sz w:val="24"/>
          <w:szCs w:val="24"/>
        </w:rPr>
        <w:t xml:space="preserve"> и </w:t>
      </w:r>
      <w:r w:rsidR="00CB1F44">
        <w:rPr>
          <w:sz w:val="24"/>
          <w:szCs w:val="24"/>
          <w:lang w:val="en-US"/>
        </w:rPr>
        <w:t>World</w:t>
      </w:r>
      <w:r w:rsidR="00CB1F44" w:rsidRPr="00CB1F44">
        <w:rPr>
          <w:sz w:val="24"/>
          <w:szCs w:val="24"/>
        </w:rPr>
        <w:t xml:space="preserve"> </w:t>
      </w:r>
      <w:r w:rsidR="00CB1F44">
        <w:rPr>
          <w:sz w:val="24"/>
          <w:szCs w:val="24"/>
          <w:lang w:val="en-US"/>
        </w:rPr>
        <w:t>of</w:t>
      </w:r>
      <w:r w:rsidR="00CB1F44" w:rsidRPr="00CB1F44">
        <w:rPr>
          <w:sz w:val="24"/>
          <w:szCs w:val="24"/>
        </w:rPr>
        <w:t xml:space="preserve"> </w:t>
      </w:r>
      <w:r w:rsidR="00CB1F44">
        <w:rPr>
          <w:sz w:val="24"/>
          <w:szCs w:val="24"/>
          <w:lang w:val="en-US"/>
        </w:rPr>
        <w:t>Tanks</w:t>
      </w:r>
      <w:r w:rsidRPr="00C468E6">
        <w:rPr>
          <w:sz w:val="24"/>
          <w:szCs w:val="24"/>
        </w:rPr>
        <w:t>);</w:t>
      </w:r>
    </w:p>
    <w:p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  <w:lang w:val="en-US"/>
        </w:rPr>
      </w:pPr>
      <w:r w:rsidRPr="00C468E6">
        <w:rPr>
          <w:sz w:val="24"/>
          <w:szCs w:val="24"/>
          <w:lang w:val="en-US"/>
        </w:rPr>
        <w:t>«</w:t>
      </w:r>
      <w:r w:rsidR="00CB1F44">
        <w:rPr>
          <w:sz w:val="24"/>
          <w:szCs w:val="24"/>
        </w:rPr>
        <w:t>хорроры</w:t>
      </w:r>
      <w:r w:rsidRPr="00C468E6">
        <w:rPr>
          <w:sz w:val="24"/>
          <w:szCs w:val="24"/>
          <w:lang w:val="en-US"/>
        </w:rPr>
        <w:t>»</w:t>
      </w:r>
      <w:r w:rsidR="00CB1F44">
        <w:rPr>
          <w:sz w:val="24"/>
          <w:szCs w:val="24"/>
          <w:lang w:val="en-US"/>
        </w:rPr>
        <w:t xml:space="preserve"> </w:t>
      </w:r>
      <w:r w:rsidR="00CB1F44" w:rsidRPr="00CB1F44">
        <w:rPr>
          <w:sz w:val="24"/>
          <w:szCs w:val="24"/>
          <w:lang w:val="en-US"/>
        </w:rPr>
        <w:t>(</w:t>
      </w:r>
      <w:r w:rsidR="00CB1F44" w:rsidRPr="00CB1F44">
        <w:rPr>
          <w:i/>
          <w:sz w:val="24"/>
          <w:szCs w:val="24"/>
          <w:lang w:val="en-US"/>
        </w:rPr>
        <w:t xml:space="preserve">horror - </w:t>
      </w:r>
      <w:r w:rsidR="003C688C" w:rsidRPr="00CB1F44">
        <w:rPr>
          <w:i/>
          <w:sz w:val="24"/>
          <w:szCs w:val="24"/>
        </w:rPr>
        <w:t>ужас</w:t>
      </w:r>
      <w:r w:rsidR="003C688C" w:rsidRPr="00CB1F44">
        <w:rPr>
          <w:sz w:val="24"/>
          <w:szCs w:val="24"/>
          <w:lang w:val="en-US"/>
        </w:rPr>
        <w:t>) (</w:t>
      </w:r>
      <w:r w:rsidR="00CB1F44">
        <w:rPr>
          <w:sz w:val="24"/>
          <w:szCs w:val="24"/>
        </w:rPr>
        <w:t>пример</w:t>
      </w:r>
      <w:r w:rsidR="00CB1F44" w:rsidRPr="00CB1F44">
        <w:rPr>
          <w:sz w:val="24"/>
          <w:szCs w:val="24"/>
          <w:lang w:val="en-US"/>
        </w:rPr>
        <w:t xml:space="preserve">: </w:t>
      </w:r>
      <w:r w:rsidR="00CB1F44">
        <w:rPr>
          <w:sz w:val="24"/>
          <w:szCs w:val="24"/>
          <w:lang w:val="en-US"/>
        </w:rPr>
        <w:t xml:space="preserve">Don’t knock Twice, </w:t>
      </w:r>
      <w:proofErr w:type="spellStart"/>
      <w:r w:rsidR="00CB1F44">
        <w:rPr>
          <w:sz w:val="24"/>
          <w:szCs w:val="24"/>
          <w:lang w:val="en-US"/>
        </w:rPr>
        <w:t>OutLast</w:t>
      </w:r>
      <w:proofErr w:type="spellEnd"/>
      <w:r w:rsidR="00CB1F44" w:rsidRPr="00CB1F44">
        <w:rPr>
          <w:sz w:val="24"/>
          <w:szCs w:val="24"/>
          <w:lang w:val="en-US"/>
        </w:rPr>
        <w:t>)</w:t>
      </w:r>
      <w:r w:rsidRPr="00C468E6">
        <w:rPr>
          <w:sz w:val="24"/>
          <w:szCs w:val="24"/>
          <w:lang w:val="en-US"/>
        </w:rPr>
        <w:t>;</w:t>
      </w:r>
    </w:p>
    <w:p w:rsidR="00C468E6" w:rsidRPr="00C468E6" w:rsidRDefault="00C468E6" w:rsidP="00A871A3">
      <w:pPr>
        <w:numPr>
          <w:ilvl w:val="1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  <w:lang w:val="en-US"/>
        </w:rPr>
      </w:pPr>
      <w:r w:rsidRPr="00C468E6">
        <w:rPr>
          <w:sz w:val="24"/>
          <w:szCs w:val="24"/>
          <w:lang w:val="en-US"/>
        </w:rPr>
        <w:t>«</w:t>
      </w:r>
      <w:proofErr w:type="spellStart"/>
      <w:r w:rsidRPr="00C468E6">
        <w:rPr>
          <w:sz w:val="24"/>
          <w:szCs w:val="24"/>
        </w:rPr>
        <w:t>стелс</w:t>
      </w:r>
      <w:proofErr w:type="spellEnd"/>
      <w:r w:rsidRPr="00C468E6">
        <w:rPr>
          <w:sz w:val="24"/>
          <w:szCs w:val="24"/>
          <w:lang w:val="en-US"/>
        </w:rPr>
        <w:t>» (</w:t>
      </w:r>
      <w:r w:rsidRPr="00C468E6">
        <w:rPr>
          <w:sz w:val="24"/>
          <w:szCs w:val="24"/>
        </w:rPr>
        <w:t>от</w:t>
      </w:r>
      <w:r w:rsidRPr="00C468E6">
        <w:rPr>
          <w:sz w:val="24"/>
          <w:szCs w:val="24"/>
          <w:lang w:val="en-US"/>
        </w:rPr>
        <w:t xml:space="preserve"> </w:t>
      </w:r>
      <w:proofErr w:type="spellStart"/>
      <w:r w:rsidRPr="00C468E6">
        <w:rPr>
          <w:sz w:val="24"/>
          <w:szCs w:val="24"/>
        </w:rPr>
        <w:t>англ</w:t>
      </w:r>
      <w:proofErr w:type="spellEnd"/>
      <w:r w:rsidRPr="00C468E6">
        <w:rPr>
          <w:sz w:val="24"/>
          <w:szCs w:val="24"/>
          <w:lang w:val="en-US"/>
        </w:rPr>
        <w:t>. </w:t>
      </w:r>
      <w:r w:rsidRPr="003A59B0">
        <w:rPr>
          <w:i/>
          <w:iCs/>
          <w:sz w:val="24"/>
          <w:szCs w:val="24"/>
          <w:lang w:val="en-US"/>
        </w:rPr>
        <w:t xml:space="preserve">stealth — </w:t>
      </w:r>
      <w:r w:rsidRPr="00C468E6">
        <w:rPr>
          <w:i/>
          <w:iCs/>
          <w:sz w:val="24"/>
          <w:szCs w:val="24"/>
        </w:rPr>
        <w:t>скрытный</w:t>
      </w:r>
      <w:r w:rsidRPr="00C468E6">
        <w:rPr>
          <w:sz w:val="24"/>
          <w:szCs w:val="24"/>
          <w:lang w:val="en-US"/>
        </w:rPr>
        <w:t>) (</w:t>
      </w:r>
      <w:r w:rsidRPr="00C468E6">
        <w:rPr>
          <w:sz w:val="24"/>
          <w:szCs w:val="24"/>
        </w:rPr>
        <w:t>пример</w:t>
      </w:r>
      <w:r w:rsidRPr="00C468E6">
        <w:rPr>
          <w:sz w:val="24"/>
          <w:szCs w:val="24"/>
          <w:lang w:val="en-US"/>
        </w:rPr>
        <w:t xml:space="preserve">: </w:t>
      </w:r>
      <w:r w:rsidRPr="00C468E6">
        <w:rPr>
          <w:sz w:val="24"/>
          <w:szCs w:val="24"/>
        </w:rPr>
        <w:t>серии</w:t>
      </w:r>
      <w:r w:rsidRPr="00C468E6">
        <w:rPr>
          <w:sz w:val="24"/>
          <w:szCs w:val="24"/>
          <w:lang w:val="en-US"/>
        </w:rPr>
        <w:t xml:space="preserve"> </w:t>
      </w:r>
      <w:r w:rsidRPr="00C468E6">
        <w:rPr>
          <w:sz w:val="24"/>
          <w:szCs w:val="24"/>
        </w:rPr>
        <w:t>игр</w:t>
      </w:r>
      <w:r w:rsidRPr="00C468E6">
        <w:rPr>
          <w:sz w:val="24"/>
          <w:szCs w:val="24"/>
          <w:lang w:val="en-US"/>
        </w:rPr>
        <w:t xml:space="preserve"> </w:t>
      </w:r>
      <w:r w:rsidR="00741485">
        <w:rPr>
          <w:sz w:val="24"/>
          <w:szCs w:val="24"/>
          <w:lang w:val="en-US"/>
        </w:rPr>
        <w:t>Max Pa</w:t>
      </w:r>
      <w:r w:rsidR="00CB1F44">
        <w:rPr>
          <w:sz w:val="24"/>
          <w:szCs w:val="24"/>
          <w:lang w:val="en-US"/>
        </w:rPr>
        <w:t>yne</w:t>
      </w:r>
      <w:r w:rsidRPr="00C468E6">
        <w:rPr>
          <w:sz w:val="24"/>
          <w:szCs w:val="24"/>
          <w:lang w:val="en-US"/>
        </w:rPr>
        <w:t xml:space="preserve">, </w:t>
      </w:r>
      <w:proofErr w:type="spellStart"/>
      <w:r w:rsidR="00741485">
        <w:rPr>
          <w:sz w:val="24"/>
          <w:szCs w:val="24"/>
          <w:lang w:val="en-US"/>
        </w:rPr>
        <w:t>Assasins</w:t>
      </w:r>
      <w:proofErr w:type="spellEnd"/>
      <w:r w:rsidR="00741485">
        <w:rPr>
          <w:sz w:val="24"/>
          <w:szCs w:val="24"/>
          <w:lang w:val="en-US"/>
        </w:rPr>
        <w:t xml:space="preserve"> Creed</w:t>
      </w:r>
      <w:r w:rsidRPr="00C468E6">
        <w:rPr>
          <w:sz w:val="24"/>
          <w:szCs w:val="24"/>
          <w:lang w:val="en-US"/>
        </w:rPr>
        <w:t>).</w:t>
      </w:r>
    </w:p>
    <w:p w:rsidR="00CB1F44" w:rsidRPr="00CB1F44" w:rsidRDefault="00CB1F44" w:rsidP="00CB1F44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B1F44">
        <w:rPr>
          <w:i/>
          <w:sz w:val="24"/>
          <w:szCs w:val="24"/>
        </w:rPr>
        <w:t>Симулятор</w:t>
      </w:r>
      <w:r w:rsidRPr="00CB1F44">
        <w:rPr>
          <w:sz w:val="24"/>
          <w:szCs w:val="24"/>
        </w:rPr>
        <w:t xml:space="preserve"> — имитатор (обычно механический или компьютерный), задача которого состоит в имитации управления каким-либо процессом, аппаратом или транспортным средством. С помощью компьютерно-механических симуляторов, </w:t>
      </w:r>
      <w:r w:rsidRPr="00CB1F44">
        <w:rPr>
          <w:sz w:val="24"/>
          <w:szCs w:val="24"/>
        </w:rPr>
        <w:lastRenderedPageBreak/>
        <w:t>абсолютно точно воспроизводящих интерьер кабины аппарата, тренируются пилоты, космонавты, машинисты высокоскоростных поездов.</w:t>
      </w:r>
    </w:p>
    <w:p w:rsidR="00CB1F44" w:rsidRPr="00CB1F44" w:rsidRDefault="008C6114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8C6114">
        <w:rPr>
          <w:i/>
          <w:sz w:val="24"/>
          <w:szCs w:val="24"/>
        </w:rPr>
        <w:t>Стратегия</w:t>
      </w:r>
      <w:r w:rsidRPr="008C6114">
        <w:rPr>
          <w:sz w:val="24"/>
          <w:szCs w:val="24"/>
        </w:rPr>
        <w:t xml:space="preserve"> —</w:t>
      </w:r>
      <w:r>
        <w:rPr>
          <w:sz w:val="24"/>
          <w:szCs w:val="24"/>
        </w:rPr>
        <w:t xml:space="preserve"> </w:t>
      </w:r>
      <w:r w:rsidRPr="008C6114">
        <w:rPr>
          <w:sz w:val="24"/>
          <w:szCs w:val="24"/>
        </w:rPr>
        <w:t>игры данного жанра характеризуются тем, что игроку для достижения цели необходимо применять стратегическое мышление, и оно противопоставляется быстрым действиям и реакцией, которые, как правило, не обязательны для успеха в таких играх. Стратегические игры бывают абстрактные, настольные (шахматы, шашки, «Монополия»), с симуляцией менеджмента (</w:t>
      </w:r>
      <w:r>
        <w:rPr>
          <w:sz w:val="24"/>
          <w:szCs w:val="24"/>
        </w:rPr>
        <w:t>«Моя Кофейня»</w:t>
      </w:r>
      <w:r w:rsidRPr="008C6114">
        <w:rPr>
          <w:sz w:val="24"/>
          <w:szCs w:val="24"/>
        </w:rPr>
        <w:t>) и другие</w:t>
      </w:r>
      <w:r>
        <w:rPr>
          <w:sz w:val="24"/>
          <w:szCs w:val="24"/>
        </w:rPr>
        <w:t>.</w:t>
      </w:r>
    </w:p>
    <w:p w:rsidR="00C468E6" w:rsidRDefault="00C468E6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C468E6">
        <w:rPr>
          <w:i/>
          <w:iCs/>
          <w:sz w:val="24"/>
          <w:szCs w:val="24"/>
        </w:rPr>
        <w:t>Ролевая игра</w:t>
      </w:r>
      <w:r w:rsidRPr="00C468E6">
        <w:rPr>
          <w:sz w:val="24"/>
          <w:szCs w:val="24"/>
        </w:rPr>
        <w:t xml:space="preserve"> (RPG — англ. </w:t>
      </w:r>
      <w:proofErr w:type="spellStart"/>
      <w:r w:rsidRPr="00C468E6">
        <w:rPr>
          <w:i/>
          <w:iCs/>
          <w:sz w:val="24"/>
          <w:szCs w:val="24"/>
        </w:rPr>
        <w:t>Role</w:t>
      </w:r>
      <w:proofErr w:type="spellEnd"/>
      <w:r w:rsidRPr="00C468E6">
        <w:rPr>
          <w:i/>
          <w:iCs/>
          <w:sz w:val="24"/>
          <w:szCs w:val="24"/>
        </w:rPr>
        <w:t xml:space="preserve"> </w:t>
      </w:r>
      <w:proofErr w:type="spellStart"/>
      <w:r w:rsidRPr="00C468E6">
        <w:rPr>
          <w:i/>
          <w:iCs/>
          <w:sz w:val="24"/>
          <w:szCs w:val="24"/>
        </w:rPr>
        <w:t>Playing</w:t>
      </w:r>
      <w:proofErr w:type="spellEnd"/>
      <w:r w:rsidRPr="00C468E6">
        <w:rPr>
          <w:i/>
          <w:iCs/>
          <w:sz w:val="24"/>
          <w:szCs w:val="24"/>
        </w:rPr>
        <w:t xml:space="preserve"> </w:t>
      </w:r>
      <w:proofErr w:type="spellStart"/>
      <w:r w:rsidRPr="00C468E6">
        <w:rPr>
          <w:i/>
          <w:iCs/>
          <w:sz w:val="24"/>
          <w:szCs w:val="24"/>
        </w:rPr>
        <w:t>Game</w:t>
      </w:r>
      <w:proofErr w:type="spellEnd"/>
      <w:r w:rsidRPr="00C468E6">
        <w:rPr>
          <w:sz w:val="24"/>
          <w:szCs w:val="24"/>
        </w:rPr>
        <w:t xml:space="preserve">) — </w:t>
      </w:r>
      <w:r w:rsidR="008C6114" w:rsidRPr="008C6114">
        <w:rPr>
          <w:sz w:val="24"/>
          <w:szCs w:val="24"/>
        </w:rPr>
        <w:t> </w:t>
      </w:r>
      <w:hyperlink r:id="rId14" w:tooltip="Классификация компьютерных игр" w:history="1">
        <w:r w:rsidR="008C6114" w:rsidRPr="008C6114">
          <w:rPr>
            <w:rStyle w:val="ac"/>
            <w:color w:val="auto"/>
            <w:sz w:val="24"/>
            <w:szCs w:val="24"/>
            <w:u w:val="none"/>
          </w:rPr>
          <w:t>жанр</w:t>
        </w:r>
      </w:hyperlink>
      <w:r w:rsidR="008C6114" w:rsidRPr="008C6114">
        <w:rPr>
          <w:sz w:val="24"/>
          <w:szCs w:val="24"/>
        </w:rPr>
        <w:t> </w:t>
      </w:r>
      <w:hyperlink r:id="rId15" w:tooltip="Компьютерная игра" w:history="1">
        <w:r w:rsidR="008C6114" w:rsidRPr="008C6114">
          <w:rPr>
            <w:rStyle w:val="ac"/>
            <w:color w:val="auto"/>
            <w:sz w:val="24"/>
            <w:szCs w:val="24"/>
            <w:u w:val="none"/>
          </w:rPr>
          <w:t>компьютерных игр</w:t>
        </w:r>
      </w:hyperlink>
      <w:r w:rsidR="008C6114" w:rsidRPr="008C6114">
        <w:rPr>
          <w:sz w:val="24"/>
          <w:szCs w:val="24"/>
        </w:rPr>
        <w:t>, основанный на элементах игрового процесса традиционных </w:t>
      </w:r>
      <w:hyperlink r:id="rId16" w:tooltip="Настольная ролевая игра" w:history="1">
        <w:r w:rsidR="008C6114" w:rsidRPr="008C6114">
          <w:rPr>
            <w:rStyle w:val="ac"/>
            <w:color w:val="auto"/>
            <w:sz w:val="24"/>
            <w:szCs w:val="24"/>
            <w:u w:val="none"/>
          </w:rPr>
          <w:t>настольных ролевых игр</w:t>
        </w:r>
      </w:hyperlink>
      <w:r w:rsidR="008C6114" w:rsidRPr="008C6114">
        <w:rPr>
          <w:sz w:val="24"/>
          <w:szCs w:val="24"/>
        </w:rPr>
        <w:t>. В ролевой игре игрок управляет одним или несколькими персонажами, каждый из которых описан набором численных характеристик, списком способностей и умений; примерами таких характеристик могут быть </w:t>
      </w:r>
      <w:hyperlink r:id="rId17" w:tooltip="Очки здоровья" w:history="1">
        <w:r w:rsidR="008C6114" w:rsidRPr="008C6114">
          <w:rPr>
            <w:rStyle w:val="ac"/>
            <w:color w:val="auto"/>
            <w:sz w:val="24"/>
            <w:szCs w:val="24"/>
            <w:u w:val="none"/>
          </w:rPr>
          <w:t>очки здоровья</w:t>
        </w:r>
      </w:hyperlink>
      <w:r w:rsidR="008C6114" w:rsidRPr="008C6114">
        <w:rPr>
          <w:sz w:val="24"/>
          <w:szCs w:val="24"/>
        </w:rPr>
        <w:t> (</w:t>
      </w:r>
      <w:hyperlink r:id="rId18" w:tooltip="Английский язык" w:history="1">
        <w:r w:rsidR="008C6114" w:rsidRPr="008C6114">
          <w:rPr>
            <w:rStyle w:val="ac"/>
            <w:color w:val="auto"/>
            <w:sz w:val="24"/>
            <w:szCs w:val="24"/>
            <w:u w:val="none"/>
          </w:rPr>
          <w:t>англ.</w:t>
        </w:r>
      </w:hyperlink>
      <w:r w:rsidR="008C6114" w:rsidRPr="008C6114">
        <w:rPr>
          <w:sz w:val="24"/>
          <w:szCs w:val="24"/>
        </w:rPr>
        <w:t> </w:t>
      </w:r>
      <w:r w:rsidR="008C6114" w:rsidRPr="008C6114">
        <w:rPr>
          <w:i/>
          <w:iCs/>
          <w:sz w:val="24"/>
          <w:szCs w:val="24"/>
          <w:lang w:val="en"/>
        </w:rPr>
        <w:t>hit</w:t>
      </w:r>
      <w:r w:rsidR="008C6114" w:rsidRPr="008C6114">
        <w:rPr>
          <w:i/>
          <w:iCs/>
          <w:sz w:val="24"/>
          <w:szCs w:val="24"/>
        </w:rPr>
        <w:t xml:space="preserve"> </w:t>
      </w:r>
      <w:r w:rsidR="008C6114" w:rsidRPr="008C6114">
        <w:rPr>
          <w:i/>
          <w:iCs/>
          <w:sz w:val="24"/>
          <w:szCs w:val="24"/>
          <w:lang w:val="en"/>
        </w:rPr>
        <w:t>points</w:t>
      </w:r>
      <w:r w:rsidR="008C6114" w:rsidRPr="008C6114">
        <w:rPr>
          <w:i/>
          <w:iCs/>
          <w:sz w:val="24"/>
          <w:szCs w:val="24"/>
        </w:rPr>
        <w:t xml:space="preserve">, </w:t>
      </w:r>
      <w:r w:rsidR="008C6114" w:rsidRPr="008C6114">
        <w:rPr>
          <w:i/>
          <w:iCs/>
          <w:sz w:val="24"/>
          <w:szCs w:val="24"/>
          <w:lang w:val="en"/>
        </w:rPr>
        <w:t>HP</w:t>
      </w:r>
      <w:r w:rsidR="008C6114" w:rsidRPr="008C6114">
        <w:rPr>
          <w:sz w:val="24"/>
          <w:szCs w:val="24"/>
        </w:rPr>
        <w:t>), показатели силы, ловкости, интеллекта, защиты, уклонения, уровень развития того или иного навыка и т. п.</w:t>
      </w:r>
    </w:p>
    <w:p w:rsidR="008C6114" w:rsidRDefault="008C6114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8C6114">
        <w:rPr>
          <w:bCs/>
          <w:i/>
          <w:sz w:val="24"/>
          <w:szCs w:val="24"/>
        </w:rPr>
        <w:t>Квест</w:t>
      </w:r>
      <w:r w:rsidRPr="008C6114">
        <w:rPr>
          <w:i/>
          <w:sz w:val="24"/>
          <w:szCs w:val="24"/>
        </w:rPr>
        <w:t> </w:t>
      </w:r>
      <w:r w:rsidRPr="008C6114">
        <w:rPr>
          <w:sz w:val="24"/>
          <w:szCs w:val="24"/>
        </w:rPr>
        <w:t>— один из основных </w:t>
      </w:r>
      <w:hyperlink r:id="rId19" w:tooltip="Классификация компьютерных игр" w:history="1">
        <w:r w:rsidRPr="008C6114">
          <w:rPr>
            <w:rStyle w:val="ac"/>
            <w:color w:val="auto"/>
            <w:sz w:val="24"/>
            <w:szCs w:val="24"/>
            <w:u w:val="none"/>
          </w:rPr>
          <w:t>жанров</w:t>
        </w:r>
      </w:hyperlink>
      <w:r>
        <w:rPr>
          <w:sz w:val="24"/>
          <w:szCs w:val="24"/>
        </w:rPr>
        <w:t>,</w:t>
      </w:r>
      <w:r w:rsidRPr="008C6114">
        <w:rPr>
          <w:sz w:val="24"/>
          <w:szCs w:val="24"/>
        </w:rPr>
        <w:t xml:space="preserve"> представляющий собой интерактивную историю с главным героем, управляемым игроком. Важнейшими элементами игры в жанре квеста являются собственно повествование и исследование мира, а ключевую роль в игровом процессе играет решение головоломок и задач, требующих от игрока умственных усилий. Такие характерные для других жанров компьютерных игр элементы, как бои, экономическое планирование и задачи, требующие от игрока скорости реакции и быстрых ответных действий, в квестах сведены к минимуму или вовсе отсутствую</w:t>
      </w:r>
      <w:r>
        <w:rPr>
          <w:sz w:val="24"/>
          <w:szCs w:val="24"/>
        </w:rPr>
        <w:t>т.</w:t>
      </w:r>
    </w:p>
    <w:p w:rsidR="008C6114" w:rsidRPr="008C6114" w:rsidRDefault="008C6114" w:rsidP="00A871A3">
      <w:pPr>
        <w:numPr>
          <w:ilvl w:val="0"/>
          <w:numId w:val="5"/>
        </w:numPr>
        <w:spacing w:before="100" w:beforeAutospacing="1" w:after="100" w:afterAutospacing="1" w:line="360" w:lineRule="auto"/>
        <w:jc w:val="both"/>
        <w:rPr>
          <w:sz w:val="24"/>
          <w:szCs w:val="24"/>
        </w:rPr>
      </w:pPr>
      <w:r w:rsidRPr="008C6114">
        <w:rPr>
          <w:i/>
          <w:sz w:val="24"/>
          <w:szCs w:val="24"/>
        </w:rPr>
        <w:t>Платф</w:t>
      </w:r>
      <w:r w:rsidR="003C688C">
        <w:rPr>
          <w:i/>
          <w:sz w:val="24"/>
          <w:szCs w:val="24"/>
        </w:rPr>
        <w:t>о</w:t>
      </w:r>
      <w:r w:rsidRPr="008C6114">
        <w:rPr>
          <w:i/>
          <w:sz w:val="24"/>
          <w:szCs w:val="24"/>
        </w:rPr>
        <w:t>рмер</w:t>
      </w:r>
      <w:r w:rsidRPr="008C6114">
        <w:rPr>
          <w:sz w:val="24"/>
          <w:szCs w:val="24"/>
        </w:rPr>
        <w:t xml:space="preserve"> (англ. </w:t>
      </w:r>
      <w:proofErr w:type="spellStart"/>
      <w:r w:rsidRPr="008C6114">
        <w:rPr>
          <w:sz w:val="24"/>
          <w:szCs w:val="24"/>
        </w:rPr>
        <w:t>platformer</w:t>
      </w:r>
      <w:proofErr w:type="spellEnd"/>
      <w:r w:rsidRPr="008C6114">
        <w:rPr>
          <w:sz w:val="24"/>
          <w:szCs w:val="24"/>
        </w:rPr>
        <w:t xml:space="preserve">, </w:t>
      </w:r>
      <w:proofErr w:type="spellStart"/>
      <w:r w:rsidRPr="008C6114">
        <w:rPr>
          <w:sz w:val="24"/>
          <w:szCs w:val="24"/>
        </w:rPr>
        <w:t>platform</w:t>
      </w:r>
      <w:proofErr w:type="spellEnd"/>
      <w:r w:rsidRPr="008C6114">
        <w:rPr>
          <w:sz w:val="24"/>
          <w:szCs w:val="24"/>
        </w:rPr>
        <w:t xml:space="preserve"> </w:t>
      </w:r>
      <w:proofErr w:type="spellStart"/>
      <w:r w:rsidRPr="008C6114">
        <w:rPr>
          <w:sz w:val="24"/>
          <w:szCs w:val="24"/>
        </w:rPr>
        <w:t>game</w:t>
      </w:r>
      <w:proofErr w:type="spellEnd"/>
      <w:r w:rsidRPr="008C6114">
        <w:rPr>
          <w:sz w:val="24"/>
          <w:szCs w:val="24"/>
        </w:rPr>
        <w:t xml:space="preserve">) — жанр компьютерных игр, в которых основной чертой игрового процесса является прыгание по платформам, лазанье по лестницам, собирание предметов, обычно необходимых для завершения </w:t>
      </w:r>
      <w:proofErr w:type="gramStart"/>
      <w:r w:rsidRPr="008C6114">
        <w:rPr>
          <w:sz w:val="24"/>
          <w:szCs w:val="24"/>
        </w:rPr>
        <w:t>уровня</w:t>
      </w:r>
      <w:r w:rsidR="00D45D7B" w:rsidRPr="00D45D7B">
        <w:rPr>
          <w:sz w:val="24"/>
          <w:szCs w:val="24"/>
        </w:rPr>
        <w:t>[</w:t>
      </w:r>
      <w:proofErr w:type="gramEnd"/>
      <w:r w:rsidR="00D45D7B" w:rsidRPr="00D45D7B">
        <w:rPr>
          <w:sz w:val="24"/>
          <w:szCs w:val="24"/>
        </w:rPr>
        <w:t>2]</w:t>
      </w:r>
      <w:r w:rsidRPr="008C6114">
        <w:rPr>
          <w:sz w:val="24"/>
          <w:szCs w:val="24"/>
        </w:rPr>
        <w:t>.</w:t>
      </w:r>
    </w:p>
    <w:p w:rsidR="00271DEA" w:rsidRPr="00B4519C" w:rsidRDefault="00261D75" w:rsidP="000B34C7">
      <w:pPr>
        <w:pStyle w:val="2"/>
      </w:pPr>
      <w:bookmarkStart w:id="4" w:name="_Toc496192592"/>
      <w:bookmarkStart w:id="5" w:name="_Toc24557945"/>
      <w:r>
        <w:t>1.2</w:t>
      </w:r>
      <w:r w:rsidR="007C1DC7">
        <w:t>.</w:t>
      </w:r>
      <w:r>
        <w:t xml:space="preserve"> </w:t>
      </w:r>
      <w:r w:rsidR="00271DEA">
        <w:t xml:space="preserve"> Анализ методов решения</w:t>
      </w:r>
      <w:bookmarkEnd w:id="4"/>
      <w:bookmarkEnd w:id="5"/>
    </w:p>
    <w:p w:rsidR="00271DEA" w:rsidRDefault="00B4519C" w:rsidP="00291591">
      <w:pPr>
        <w:pStyle w:val="a4"/>
        <w:spacing w:line="360" w:lineRule="auto"/>
      </w:pPr>
      <w:r>
        <w:t xml:space="preserve">Жанр </w:t>
      </w:r>
      <w:r w:rsidR="008C6114">
        <w:t>нашей</w:t>
      </w:r>
      <w:r>
        <w:t xml:space="preserve"> игры можно определить как </w:t>
      </w:r>
      <w:r w:rsidR="008C6114">
        <w:t>платформер</w:t>
      </w:r>
      <w:r>
        <w:t xml:space="preserve">. </w:t>
      </w:r>
      <w:r w:rsidR="008C6114">
        <w:t>Компьютерная игра</w:t>
      </w:r>
      <w:r w:rsidR="009F6FDC">
        <w:t xml:space="preserve"> «</w:t>
      </w:r>
      <w:r w:rsidR="008C6114">
        <w:t>Темный Лес</w:t>
      </w:r>
      <w:r w:rsidR="009F6FDC">
        <w:t>» может быть реализован</w:t>
      </w:r>
      <w:r w:rsidR="008C6114">
        <w:t>а</w:t>
      </w:r>
      <w:r w:rsidR="00521D89">
        <w:t xml:space="preserve"> </w:t>
      </w:r>
      <w:r w:rsidR="00AC0BAC">
        <w:t xml:space="preserve">несколькими </w:t>
      </w:r>
      <w:r w:rsidR="00521D89">
        <w:t>способами</w:t>
      </w:r>
      <w:r w:rsidR="00271DEA">
        <w:t>:</w:t>
      </w:r>
    </w:p>
    <w:p w:rsidR="00271DEA" w:rsidRDefault="00AC0BAC" w:rsidP="00A871A3">
      <w:pPr>
        <w:pStyle w:val="a4"/>
        <w:numPr>
          <w:ilvl w:val="0"/>
          <w:numId w:val="1"/>
        </w:numPr>
        <w:spacing w:line="360" w:lineRule="auto"/>
      </w:pPr>
      <w:r>
        <w:lastRenderedPageBreak/>
        <w:t xml:space="preserve">С помощью </w:t>
      </w:r>
      <w:proofErr w:type="spellStart"/>
      <w:r>
        <w:t>тайтлов</w:t>
      </w:r>
      <w:proofErr w:type="spellEnd"/>
      <w:r w:rsidR="00271DEA">
        <w:t xml:space="preserve">: </w:t>
      </w:r>
      <w:r>
        <w:t>в</w:t>
      </w:r>
      <w:r w:rsidRPr="00AC0BAC">
        <w:t xml:space="preserve"> нём позиционирование персонажа ограничено сеткой </w:t>
      </w:r>
      <w:proofErr w:type="spellStart"/>
      <w:r w:rsidRPr="00AC0BAC">
        <w:t>тай</w:t>
      </w:r>
      <w:r>
        <w:t>т</w:t>
      </w:r>
      <w:r w:rsidRPr="00AC0BAC">
        <w:t>лов</w:t>
      </w:r>
      <w:proofErr w:type="spellEnd"/>
      <w:r w:rsidRPr="00AC0BAC">
        <w:t xml:space="preserve">, таким образом, он никогда не сможет встать между двумя </w:t>
      </w:r>
      <w:proofErr w:type="spellStart"/>
      <w:r w:rsidRPr="00AC0BAC">
        <w:t>тайлами</w:t>
      </w:r>
      <w:proofErr w:type="spellEnd"/>
      <w:r w:rsidRPr="00AC0BAC">
        <w:t xml:space="preserve">. Для создания иллюзии плавного передвижения могут быть использованы различные анимации, однако, согласно игровой логике, персонаж всегда находится прямо на конкретном </w:t>
      </w:r>
      <w:proofErr w:type="spellStart"/>
      <w:r w:rsidRPr="00AC0BAC">
        <w:t>тай</w:t>
      </w:r>
      <w:r>
        <w:t>т</w:t>
      </w:r>
      <w:r w:rsidRPr="00AC0BAC">
        <w:t>ле</w:t>
      </w:r>
      <w:proofErr w:type="spellEnd"/>
      <w:r w:rsidRPr="00AC0BAC">
        <w:t>.</w:t>
      </w:r>
    </w:p>
    <w:p w:rsidR="00271DEA" w:rsidRDefault="00AC0BAC" w:rsidP="00A871A3">
      <w:pPr>
        <w:pStyle w:val="a4"/>
        <w:numPr>
          <w:ilvl w:val="0"/>
          <w:numId w:val="1"/>
        </w:numPr>
        <w:spacing w:line="360" w:lineRule="auto"/>
      </w:pPr>
      <w:r>
        <w:t>Используя уклоны</w:t>
      </w:r>
      <w:r w:rsidR="00271DEA">
        <w:t xml:space="preserve">: </w:t>
      </w:r>
      <w:r>
        <w:t xml:space="preserve">уклоны могут быть использованы как </w:t>
      </w:r>
      <w:r w:rsidRPr="00AC0BAC">
        <w:t xml:space="preserve">препятствия и в то же время позволяют персонажу заходить на их </w:t>
      </w:r>
      <w:proofErr w:type="spellStart"/>
      <w:r w:rsidRPr="00AC0BAC">
        <w:t>тайл</w:t>
      </w:r>
      <w:proofErr w:type="spellEnd"/>
      <w:r w:rsidRPr="00AC0BAC">
        <w:t>. Также они вызывают изменение Y координаты при простом перемещении вдоль оси Х.</w:t>
      </w:r>
    </w:p>
    <w:p w:rsidR="00AC0BAC" w:rsidRDefault="00AC0BAC" w:rsidP="00970AAD">
      <w:pPr>
        <w:pStyle w:val="a4"/>
        <w:numPr>
          <w:ilvl w:val="0"/>
          <w:numId w:val="1"/>
        </w:numPr>
        <w:spacing w:line="360" w:lineRule="auto"/>
      </w:pPr>
      <w:r>
        <w:t>С помощью односторонних платформ</w:t>
      </w:r>
      <w:r w:rsidR="00271DEA">
        <w:t xml:space="preserve">: </w:t>
      </w:r>
      <w:r>
        <w:t xml:space="preserve">здесь присутствуют </w:t>
      </w:r>
      <w:r w:rsidRPr="00AC0BAC">
        <w:t>обычные платформы, на которые можно встать, но при этом можно запрыгнуть сквозь них снизу. Другими словами, они считаются препятствием если вы стоите на них, и не считаются, если вы прыгаете снизу.</w:t>
      </w:r>
    </w:p>
    <w:p w:rsidR="00AC0BAC" w:rsidRDefault="00AC0BAC" w:rsidP="00970AAD">
      <w:pPr>
        <w:pStyle w:val="a4"/>
        <w:numPr>
          <w:ilvl w:val="0"/>
          <w:numId w:val="1"/>
        </w:numPr>
        <w:spacing w:line="360" w:lineRule="auto"/>
      </w:pPr>
      <w:r>
        <w:t xml:space="preserve">С помощью двусторонних платформ: данные платформы не позволяют игроку </w:t>
      </w:r>
      <w:r w:rsidR="00563630">
        <w:t xml:space="preserve">запрыгнуть на них </w:t>
      </w:r>
      <w:proofErr w:type="gramStart"/>
      <w:r w:rsidR="00563630">
        <w:t>снизу</w:t>
      </w:r>
      <w:r w:rsidR="00D45D7B" w:rsidRPr="00D45D7B">
        <w:t>[</w:t>
      </w:r>
      <w:proofErr w:type="gramEnd"/>
      <w:r w:rsidR="00D45D7B" w:rsidRPr="00D45D7B">
        <w:t>3]</w:t>
      </w:r>
      <w:r w:rsidR="00563630">
        <w:t>.</w:t>
      </w:r>
    </w:p>
    <w:p w:rsidR="00271DEA" w:rsidRDefault="00563630" w:rsidP="00291591">
      <w:pPr>
        <w:pStyle w:val="a4"/>
        <w:spacing w:line="360" w:lineRule="auto"/>
      </w:pPr>
      <w:r>
        <w:t>В данном курсовом проекте мы будем использовать двусторонние платформы, поскольку это оптимальный и наиболее удобный способ построения сцен игры.</w:t>
      </w:r>
    </w:p>
    <w:p w:rsidR="00271DEA" w:rsidRPr="00271DEA" w:rsidRDefault="00261D75" w:rsidP="000B34C7">
      <w:pPr>
        <w:pStyle w:val="2"/>
      </w:pPr>
      <w:bookmarkStart w:id="6" w:name="_Toc496192593"/>
      <w:bookmarkStart w:id="7" w:name="_Toc24557946"/>
      <w:r>
        <w:t>1.3</w:t>
      </w:r>
      <w:r w:rsidR="007C1DC7">
        <w:t>.</w:t>
      </w:r>
      <w:r>
        <w:t xml:space="preserve"> </w:t>
      </w:r>
      <w:r w:rsidR="00271DEA">
        <w:t xml:space="preserve"> Обзор средств программирования</w:t>
      </w:r>
      <w:bookmarkEnd w:id="6"/>
      <w:bookmarkEnd w:id="7"/>
    </w:p>
    <w:p w:rsidR="003C7630" w:rsidRPr="00F314B5" w:rsidRDefault="00F64BAD" w:rsidP="007F0955">
      <w:pPr>
        <w:pStyle w:val="a5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Требования к курсовому проекту включали</w:t>
      </w:r>
      <w:r w:rsidR="00563630">
        <w:rPr>
          <w:sz w:val="24"/>
          <w:szCs w:val="24"/>
        </w:rPr>
        <w:t xml:space="preserve"> в себя</w:t>
      </w:r>
      <w:r>
        <w:rPr>
          <w:sz w:val="24"/>
          <w:szCs w:val="24"/>
        </w:rPr>
        <w:t xml:space="preserve"> удобный пользовательский интерфейс</w:t>
      </w:r>
      <w:r w:rsidR="003C7630" w:rsidRPr="0049726B">
        <w:rPr>
          <w:sz w:val="24"/>
          <w:szCs w:val="24"/>
        </w:rPr>
        <w:t xml:space="preserve">, поэтому </w:t>
      </w:r>
      <w:r w:rsidR="00E66059" w:rsidRPr="0049726B">
        <w:rPr>
          <w:sz w:val="24"/>
          <w:szCs w:val="24"/>
        </w:rPr>
        <w:t xml:space="preserve">при написании данного курсового проекта </w:t>
      </w:r>
      <w:r w:rsidR="00563630">
        <w:rPr>
          <w:sz w:val="24"/>
          <w:szCs w:val="24"/>
        </w:rPr>
        <w:t>наша</w:t>
      </w:r>
      <w:r w:rsidR="00E66059" w:rsidRPr="0049726B">
        <w:rPr>
          <w:sz w:val="24"/>
          <w:szCs w:val="24"/>
        </w:rPr>
        <w:t xml:space="preserve"> задача состояла в </w:t>
      </w:r>
      <w:r w:rsidR="00563630">
        <w:rPr>
          <w:sz w:val="24"/>
          <w:szCs w:val="24"/>
        </w:rPr>
        <w:t xml:space="preserve">написании программы </w:t>
      </w:r>
      <w:r w:rsidR="00F314B5">
        <w:rPr>
          <w:sz w:val="24"/>
          <w:szCs w:val="24"/>
        </w:rPr>
        <w:t xml:space="preserve">используя игровой движок </w:t>
      </w:r>
      <w:r w:rsidR="00F314B5">
        <w:rPr>
          <w:sz w:val="24"/>
          <w:szCs w:val="24"/>
          <w:lang w:val="en-US"/>
        </w:rPr>
        <w:t>Unity</w:t>
      </w:r>
      <w:r w:rsidR="00F314B5">
        <w:rPr>
          <w:sz w:val="24"/>
          <w:szCs w:val="24"/>
        </w:rPr>
        <w:t xml:space="preserve">. </w:t>
      </w:r>
      <w:r w:rsidR="00F314B5">
        <w:rPr>
          <w:sz w:val="24"/>
          <w:szCs w:val="24"/>
          <w:lang w:val="en-US"/>
        </w:rPr>
        <w:t>Unity</w:t>
      </w:r>
      <w:r w:rsidR="00F314B5" w:rsidRPr="00F314B5">
        <w:rPr>
          <w:sz w:val="24"/>
          <w:szCs w:val="24"/>
        </w:rPr>
        <w:t xml:space="preserve"> </w:t>
      </w:r>
      <w:r w:rsidR="00F314B5">
        <w:rPr>
          <w:sz w:val="24"/>
          <w:szCs w:val="24"/>
        </w:rPr>
        <w:t xml:space="preserve">поддерживает несколько языков: среди них: </w:t>
      </w:r>
      <w:r w:rsidR="00F314B5">
        <w:rPr>
          <w:sz w:val="24"/>
          <w:szCs w:val="24"/>
          <w:lang w:val="en-US"/>
        </w:rPr>
        <w:t>JavaScript</w:t>
      </w:r>
      <w:r w:rsidR="00F314B5" w:rsidRPr="00F314B5">
        <w:rPr>
          <w:sz w:val="24"/>
          <w:szCs w:val="24"/>
        </w:rPr>
        <w:t xml:space="preserve"> </w:t>
      </w:r>
      <w:r w:rsidR="00F314B5">
        <w:rPr>
          <w:sz w:val="24"/>
          <w:szCs w:val="24"/>
        </w:rPr>
        <w:t xml:space="preserve">и </w:t>
      </w:r>
      <w:r w:rsidR="00F314B5">
        <w:rPr>
          <w:sz w:val="24"/>
          <w:szCs w:val="24"/>
          <w:lang w:val="en-US"/>
        </w:rPr>
        <w:t>C</w:t>
      </w:r>
      <w:r w:rsidR="00F314B5" w:rsidRPr="00F314B5">
        <w:rPr>
          <w:sz w:val="24"/>
          <w:szCs w:val="24"/>
        </w:rPr>
        <w:t xml:space="preserve">#. </w:t>
      </w:r>
      <w:r w:rsidR="00F314B5">
        <w:rPr>
          <w:sz w:val="24"/>
          <w:szCs w:val="24"/>
        </w:rPr>
        <w:t xml:space="preserve">Поскольку </w:t>
      </w:r>
      <w:r w:rsidR="00F314B5">
        <w:rPr>
          <w:sz w:val="24"/>
          <w:szCs w:val="24"/>
          <w:lang w:val="en-US"/>
        </w:rPr>
        <w:t>JavaScript</w:t>
      </w:r>
      <w:r w:rsidR="00F314B5" w:rsidRPr="00F314B5">
        <w:rPr>
          <w:sz w:val="24"/>
          <w:szCs w:val="24"/>
        </w:rPr>
        <w:t xml:space="preserve"> </w:t>
      </w:r>
      <w:r w:rsidR="00F314B5">
        <w:rPr>
          <w:sz w:val="24"/>
          <w:szCs w:val="24"/>
        </w:rPr>
        <w:t xml:space="preserve">подходит больше для написания страниц </w:t>
      </w:r>
      <w:r w:rsidR="007F0955">
        <w:rPr>
          <w:sz w:val="24"/>
          <w:szCs w:val="24"/>
        </w:rPr>
        <w:t xml:space="preserve">сайтов, </w:t>
      </w:r>
      <w:r w:rsidR="007F0955" w:rsidRPr="00F314B5">
        <w:rPr>
          <w:sz w:val="24"/>
          <w:szCs w:val="24"/>
        </w:rPr>
        <w:t>мы</w:t>
      </w:r>
      <w:r w:rsidR="00F314B5">
        <w:rPr>
          <w:sz w:val="24"/>
          <w:szCs w:val="24"/>
        </w:rPr>
        <w:t xml:space="preserve"> акцентировали внимание на </w:t>
      </w:r>
      <w:r w:rsidR="00F314B5">
        <w:rPr>
          <w:sz w:val="24"/>
          <w:szCs w:val="24"/>
          <w:lang w:val="en-US"/>
        </w:rPr>
        <w:t>C</w:t>
      </w:r>
      <w:r w:rsidR="00F314B5" w:rsidRPr="00F314B5">
        <w:rPr>
          <w:sz w:val="24"/>
          <w:szCs w:val="24"/>
        </w:rPr>
        <w:t>#,</w:t>
      </w:r>
      <w:r w:rsidR="00F314B5">
        <w:rPr>
          <w:sz w:val="24"/>
          <w:szCs w:val="24"/>
        </w:rPr>
        <w:t xml:space="preserve"> так как данный язык программирования удовлетворяет нашим условиям написания программы.</w:t>
      </w:r>
    </w:p>
    <w:p w:rsidR="00A308A5" w:rsidRPr="00A308A5" w:rsidRDefault="00A308A5" w:rsidP="00A308A5">
      <w:pPr>
        <w:pStyle w:val="a5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Таким образом, с</w:t>
      </w:r>
      <w:r w:rsidRPr="0049726B">
        <w:rPr>
          <w:sz w:val="24"/>
          <w:szCs w:val="24"/>
        </w:rPr>
        <w:t xml:space="preserve">редством программирования данного курсового проекта </w:t>
      </w:r>
      <w:r>
        <w:rPr>
          <w:sz w:val="24"/>
          <w:szCs w:val="24"/>
        </w:rPr>
        <w:t>был выбран</w:t>
      </w:r>
      <w:r w:rsidRPr="0049726B">
        <w:rPr>
          <w:sz w:val="24"/>
          <w:szCs w:val="24"/>
        </w:rPr>
        <w:t xml:space="preserve"> </w:t>
      </w:r>
      <w:r>
        <w:rPr>
          <w:sz w:val="24"/>
          <w:szCs w:val="24"/>
        </w:rPr>
        <w:t>язык С</w:t>
      </w:r>
      <w:r w:rsidRPr="00521D89">
        <w:rPr>
          <w:sz w:val="24"/>
          <w:szCs w:val="24"/>
        </w:rPr>
        <w:t>#</w:t>
      </w:r>
      <w:r>
        <w:rPr>
          <w:sz w:val="24"/>
          <w:szCs w:val="24"/>
        </w:rPr>
        <w:t xml:space="preserve">, </w:t>
      </w:r>
      <w:r w:rsidRPr="0049726B">
        <w:rPr>
          <w:sz w:val="24"/>
          <w:szCs w:val="24"/>
        </w:rPr>
        <w:t>среда разработки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A308A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A308A5">
        <w:rPr>
          <w:sz w:val="24"/>
          <w:szCs w:val="24"/>
        </w:rPr>
        <w:t xml:space="preserve"> 201</w:t>
      </w:r>
      <w:r w:rsidR="00F314B5">
        <w:rPr>
          <w:sz w:val="24"/>
          <w:szCs w:val="24"/>
        </w:rPr>
        <w:t>9</w:t>
      </w:r>
      <w:r w:rsidRPr="00A308A5">
        <w:rPr>
          <w:sz w:val="24"/>
          <w:szCs w:val="24"/>
        </w:rPr>
        <w:t>.</w:t>
      </w:r>
    </w:p>
    <w:p w:rsidR="007F0955" w:rsidRDefault="00261D75" w:rsidP="007F0955">
      <w:pPr>
        <w:pStyle w:val="2"/>
      </w:pPr>
      <w:bookmarkStart w:id="8" w:name="_Toc321736276"/>
      <w:bookmarkStart w:id="9" w:name="_Toc496192594"/>
      <w:bookmarkStart w:id="10" w:name="_Toc24557947"/>
      <w:r>
        <w:t>1.4</w:t>
      </w:r>
      <w:r w:rsidR="007C1DC7">
        <w:t>.</w:t>
      </w:r>
      <w:r>
        <w:t xml:space="preserve"> </w:t>
      </w:r>
      <w:r w:rsidR="00291591">
        <w:t xml:space="preserve"> Описание языка </w:t>
      </w:r>
      <w:r w:rsidR="00291591">
        <w:rPr>
          <w:lang w:val="en-US"/>
        </w:rPr>
        <w:t>C</w:t>
      </w:r>
      <w:r w:rsidR="00291591" w:rsidRPr="000C5F8D">
        <w:t>#</w:t>
      </w:r>
      <w:bookmarkEnd w:id="8"/>
      <w:bookmarkEnd w:id="9"/>
      <w:bookmarkEnd w:id="10"/>
    </w:p>
    <w:p w:rsidR="007F0955" w:rsidRDefault="003C688C" w:rsidP="007F0955">
      <w:pPr>
        <w:pStyle w:val="2"/>
        <w:spacing w:after="0"/>
        <w:ind w:firstLine="567"/>
        <w:rPr>
          <w:sz w:val="24"/>
          <w:szCs w:val="24"/>
          <w:lang w:eastAsia="ru-RU"/>
        </w:rPr>
      </w:pPr>
      <w:r w:rsidRPr="007F0955">
        <w:rPr>
          <w:sz w:val="24"/>
          <w:szCs w:val="24"/>
          <w:lang w:eastAsia="ru-RU"/>
        </w:rPr>
        <w:t>C# —</w:t>
      </w:r>
      <w:r w:rsidR="007F0955" w:rsidRPr="007F0955">
        <w:rPr>
          <w:sz w:val="24"/>
          <w:szCs w:val="24"/>
          <w:lang w:eastAsia="ru-RU"/>
        </w:rPr>
        <w:t xml:space="preserve"> объектно-ориентированный язык программирования. Разработан в 1998—2001 годах группой инженеров компании </w:t>
      </w:r>
      <w:proofErr w:type="spellStart"/>
      <w:r w:rsidR="007F0955" w:rsidRPr="007F0955">
        <w:rPr>
          <w:sz w:val="24"/>
          <w:szCs w:val="24"/>
          <w:lang w:eastAsia="ru-RU"/>
        </w:rPr>
        <w:t>Microsoft</w:t>
      </w:r>
      <w:proofErr w:type="spellEnd"/>
      <w:r w:rsidR="007F0955" w:rsidRPr="007F0955">
        <w:rPr>
          <w:sz w:val="24"/>
          <w:szCs w:val="24"/>
          <w:lang w:eastAsia="ru-RU"/>
        </w:rPr>
        <w:t xml:space="preserve"> под руководством Андерса </w:t>
      </w:r>
      <w:proofErr w:type="spellStart"/>
      <w:r w:rsidR="007F0955" w:rsidRPr="007F0955">
        <w:rPr>
          <w:sz w:val="24"/>
          <w:szCs w:val="24"/>
          <w:lang w:eastAsia="ru-RU"/>
        </w:rPr>
        <w:t>Хейлсберга</w:t>
      </w:r>
      <w:proofErr w:type="spellEnd"/>
      <w:r w:rsidR="007F0955" w:rsidRPr="007F0955">
        <w:rPr>
          <w:sz w:val="24"/>
          <w:szCs w:val="24"/>
          <w:lang w:eastAsia="ru-RU"/>
        </w:rPr>
        <w:t xml:space="preserve"> и </w:t>
      </w:r>
      <w:r w:rsidR="007F0955" w:rsidRPr="007F0955">
        <w:rPr>
          <w:sz w:val="24"/>
          <w:szCs w:val="24"/>
          <w:lang w:eastAsia="ru-RU"/>
        </w:rPr>
        <w:lastRenderedPageBreak/>
        <w:t xml:space="preserve">Скотта </w:t>
      </w:r>
      <w:proofErr w:type="spellStart"/>
      <w:r w:rsidR="007F0955" w:rsidRPr="007F0955">
        <w:rPr>
          <w:sz w:val="24"/>
          <w:szCs w:val="24"/>
          <w:lang w:eastAsia="ru-RU"/>
        </w:rPr>
        <w:t>Вильтаумота</w:t>
      </w:r>
      <w:proofErr w:type="spellEnd"/>
      <w:r w:rsidR="007F0955" w:rsidRPr="007F0955">
        <w:rPr>
          <w:sz w:val="24"/>
          <w:szCs w:val="24"/>
          <w:lang w:eastAsia="ru-RU"/>
        </w:rPr>
        <w:t xml:space="preserve"> как язык разработки приложений для платформы </w:t>
      </w:r>
      <w:proofErr w:type="spellStart"/>
      <w:r w:rsidR="007F0955" w:rsidRPr="007F0955">
        <w:rPr>
          <w:sz w:val="24"/>
          <w:szCs w:val="24"/>
          <w:lang w:eastAsia="ru-RU"/>
        </w:rPr>
        <w:t>Microsoft</w:t>
      </w:r>
      <w:proofErr w:type="spellEnd"/>
      <w:r w:rsidR="007F0955" w:rsidRPr="007F0955">
        <w:rPr>
          <w:sz w:val="24"/>
          <w:szCs w:val="24"/>
          <w:lang w:eastAsia="ru-RU"/>
        </w:rPr>
        <w:t xml:space="preserve"> .NET </w:t>
      </w:r>
      <w:proofErr w:type="spellStart"/>
      <w:r w:rsidR="007F0955" w:rsidRPr="007F0955">
        <w:rPr>
          <w:sz w:val="24"/>
          <w:szCs w:val="24"/>
          <w:lang w:eastAsia="ru-RU"/>
        </w:rPr>
        <w:t>Framework</w:t>
      </w:r>
      <w:proofErr w:type="spellEnd"/>
      <w:r w:rsidR="007F0955" w:rsidRPr="007F0955">
        <w:rPr>
          <w:sz w:val="24"/>
          <w:szCs w:val="24"/>
          <w:lang w:eastAsia="ru-RU"/>
        </w:rPr>
        <w:t xml:space="preserve">. C# относится к семье языков с C-подобным синтаксисом, из них его синтаксис наиболее близок к C++ и </w:t>
      </w:r>
      <w:proofErr w:type="spellStart"/>
      <w:r w:rsidR="007F0955" w:rsidRPr="007F0955">
        <w:rPr>
          <w:sz w:val="24"/>
          <w:szCs w:val="24"/>
          <w:lang w:eastAsia="ru-RU"/>
        </w:rPr>
        <w:t>Java</w:t>
      </w:r>
      <w:proofErr w:type="spellEnd"/>
      <w:r w:rsidR="007F0955" w:rsidRPr="007F0955">
        <w:rPr>
          <w:sz w:val="24"/>
          <w:szCs w:val="24"/>
          <w:lang w:eastAsia="ru-RU"/>
        </w:rPr>
        <w:t xml:space="preserve"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переменные, свойства, обобщённые типы и методы, итераторы, анонимные функции с поддержкой замыканий, LINQ, исключения, комментарии в формате </w:t>
      </w:r>
      <w:proofErr w:type="gramStart"/>
      <w:r w:rsidR="007F0955" w:rsidRPr="007F0955">
        <w:rPr>
          <w:sz w:val="24"/>
          <w:szCs w:val="24"/>
          <w:lang w:eastAsia="ru-RU"/>
        </w:rPr>
        <w:t>XML</w:t>
      </w:r>
      <w:r w:rsidR="00D45D7B" w:rsidRPr="00D45D7B">
        <w:rPr>
          <w:sz w:val="24"/>
          <w:szCs w:val="24"/>
          <w:lang w:eastAsia="ru-RU"/>
        </w:rPr>
        <w:t>[</w:t>
      </w:r>
      <w:proofErr w:type="gramEnd"/>
      <w:r w:rsidR="00D45D7B" w:rsidRPr="00D45D7B">
        <w:rPr>
          <w:sz w:val="24"/>
          <w:szCs w:val="24"/>
          <w:lang w:eastAsia="ru-RU"/>
        </w:rPr>
        <w:t>4]</w:t>
      </w:r>
      <w:r w:rsidR="007F0955" w:rsidRPr="007F0955">
        <w:rPr>
          <w:sz w:val="24"/>
          <w:szCs w:val="24"/>
          <w:lang w:eastAsia="ru-RU"/>
        </w:rPr>
        <w:t>.</w:t>
      </w:r>
      <w:r w:rsidR="007F0955" w:rsidRPr="00B57A19">
        <w:rPr>
          <w:sz w:val="24"/>
          <w:szCs w:val="24"/>
          <w:lang w:eastAsia="ru-RU"/>
        </w:rPr>
        <w:t xml:space="preserve"> </w:t>
      </w:r>
    </w:p>
    <w:p w:rsidR="00291591" w:rsidRPr="00F64BAD" w:rsidRDefault="007F0955" w:rsidP="007F0955">
      <w:pPr>
        <w:pStyle w:val="2"/>
        <w:spacing w:before="0"/>
        <w:ind w:firstLine="567"/>
        <w:rPr>
          <w:sz w:val="24"/>
          <w:szCs w:val="24"/>
          <w:lang w:eastAsia="ru-RU"/>
        </w:rPr>
      </w:pPr>
      <w:r w:rsidRPr="007F0955">
        <w:rPr>
          <w:sz w:val="24"/>
          <w:szCs w:val="24"/>
          <w:lang w:eastAsia="ru-RU"/>
        </w:rPr>
        <w:t>В языке C# существует две разновидности типов данных: значимые типы (</w:t>
      </w:r>
      <w:proofErr w:type="spellStart"/>
      <w:r w:rsidRPr="007F0955">
        <w:rPr>
          <w:sz w:val="24"/>
          <w:szCs w:val="24"/>
          <w:lang w:eastAsia="ru-RU"/>
        </w:rPr>
        <w:t>value</w:t>
      </w:r>
      <w:proofErr w:type="spellEnd"/>
      <w:r w:rsidRPr="007F0955">
        <w:rPr>
          <w:sz w:val="24"/>
          <w:szCs w:val="24"/>
          <w:lang w:eastAsia="ru-RU"/>
        </w:rPr>
        <w:t xml:space="preserve"> </w:t>
      </w:r>
      <w:proofErr w:type="spellStart"/>
      <w:r w:rsidRPr="007F0955">
        <w:rPr>
          <w:sz w:val="24"/>
          <w:szCs w:val="24"/>
          <w:lang w:eastAsia="ru-RU"/>
        </w:rPr>
        <w:t>types</w:t>
      </w:r>
      <w:proofErr w:type="spellEnd"/>
      <w:r w:rsidRPr="007F0955">
        <w:rPr>
          <w:sz w:val="24"/>
          <w:szCs w:val="24"/>
          <w:lang w:eastAsia="ru-RU"/>
        </w:rPr>
        <w:t>) и ссылочные типы (</w:t>
      </w:r>
      <w:proofErr w:type="spellStart"/>
      <w:r w:rsidRPr="007F0955">
        <w:rPr>
          <w:sz w:val="24"/>
          <w:szCs w:val="24"/>
          <w:lang w:eastAsia="ru-RU"/>
        </w:rPr>
        <w:t>reference</w:t>
      </w:r>
      <w:proofErr w:type="spellEnd"/>
      <w:r w:rsidRPr="007F0955">
        <w:rPr>
          <w:sz w:val="24"/>
          <w:szCs w:val="24"/>
          <w:lang w:eastAsia="ru-RU"/>
        </w:rPr>
        <w:t xml:space="preserve"> </w:t>
      </w:r>
      <w:proofErr w:type="spellStart"/>
      <w:r w:rsidRPr="007F0955">
        <w:rPr>
          <w:sz w:val="24"/>
          <w:szCs w:val="24"/>
          <w:lang w:eastAsia="ru-RU"/>
        </w:rPr>
        <w:t>types</w:t>
      </w:r>
      <w:proofErr w:type="spellEnd"/>
      <w:r w:rsidRPr="007F0955">
        <w:rPr>
          <w:sz w:val="24"/>
          <w:szCs w:val="24"/>
          <w:lang w:eastAsia="ru-RU"/>
        </w:rPr>
        <w:t>). К значимым типам относятся простые типы (</w:t>
      </w:r>
      <w:proofErr w:type="spellStart"/>
      <w:r w:rsidRPr="007F0955">
        <w:rPr>
          <w:sz w:val="24"/>
          <w:szCs w:val="24"/>
          <w:lang w:eastAsia="ru-RU"/>
        </w:rPr>
        <w:t>char</w:t>
      </w:r>
      <w:proofErr w:type="spellEnd"/>
      <w:r w:rsidRPr="007F0955">
        <w:rPr>
          <w:sz w:val="24"/>
          <w:szCs w:val="24"/>
          <w:lang w:eastAsia="ru-RU"/>
        </w:rPr>
        <w:t xml:space="preserve">, </w:t>
      </w:r>
      <w:proofErr w:type="spellStart"/>
      <w:r w:rsidRPr="007F0955">
        <w:rPr>
          <w:sz w:val="24"/>
          <w:szCs w:val="24"/>
          <w:lang w:eastAsia="ru-RU"/>
        </w:rPr>
        <w:t>int</w:t>
      </w:r>
      <w:proofErr w:type="spellEnd"/>
      <w:r w:rsidRPr="007F0955">
        <w:rPr>
          <w:sz w:val="24"/>
          <w:szCs w:val="24"/>
          <w:lang w:eastAsia="ru-RU"/>
        </w:rPr>
        <w:t xml:space="preserve">, </w:t>
      </w:r>
      <w:proofErr w:type="spellStart"/>
      <w:r w:rsidRPr="007F0955">
        <w:rPr>
          <w:sz w:val="24"/>
          <w:szCs w:val="24"/>
          <w:lang w:eastAsia="ru-RU"/>
        </w:rPr>
        <w:t>float</w:t>
      </w:r>
      <w:proofErr w:type="spellEnd"/>
      <w:r w:rsidRPr="007F0955">
        <w:rPr>
          <w:sz w:val="24"/>
          <w:szCs w:val="24"/>
          <w:lang w:eastAsia="ru-RU"/>
        </w:rPr>
        <w:t>), перечисляемые типы (</w:t>
      </w:r>
      <w:proofErr w:type="spellStart"/>
      <w:r w:rsidRPr="007F0955">
        <w:rPr>
          <w:sz w:val="24"/>
          <w:szCs w:val="24"/>
          <w:lang w:eastAsia="ru-RU"/>
        </w:rPr>
        <w:t>enum</w:t>
      </w:r>
      <w:proofErr w:type="spellEnd"/>
      <w:r w:rsidRPr="007F0955">
        <w:rPr>
          <w:sz w:val="24"/>
          <w:szCs w:val="24"/>
          <w:lang w:eastAsia="ru-RU"/>
        </w:rPr>
        <w:t>) и структуры (</w:t>
      </w:r>
      <w:proofErr w:type="spellStart"/>
      <w:r w:rsidRPr="007F0955">
        <w:rPr>
          <w:sz w:val="24"/>
          <w:szCs w:val="24"/>
          <w:lang w:eastAsia="ru-RU"/>
        </w:rPr>
        <w:t>struct</w:t>
      </w:r>
      <w:proofErr w:type="spellEnd"/>
      <w:r w:rsidRPr="007F0955">
        <w:rPr>
          <w:sz w:val="24"/>
          <w:szCs w:val="24"/>
          <w:lang w:eastAsia="ru-RU"/>
        </w:rPr>
        <w:t xml:space="preserve">), то есть типы, напрямую содержащие данные. Ссылочными типами являются классы, интерфейсы, массивы (поддерживаются одно- и многомерные массивы) и делегаты: типы, хранящие ссылки на объекты. Для задания новых типов данных разработчики могут использовать перечисления и структуры, а также классы, интерфейсы и делегатов. </w:t>
      </w:r>
      <w:r w:rsidR="00B57A19" w:rsidRPr="00B57A19">
        <w:rPr>
          <w:sz w:val="24"/>
          <w:szCs w:val="24"/>
          <w:lang w:eastAsia="ru-RU"/>
        </w:rPr>
        <w:t>[5]</w:t>
      </w:r>
    </w:p>
    <w:p w:rsidR="00291591" w:rsidRPr="00370FBD" w:rsidRDefault="00291591" w:rsidP="00291591">
      <w:pPr>
        <w:spacing w:line="360" w:lineRule="auto"/>
        <w:jc w:val="both"/>
        <w:rPr>
          <w:lang w:val="en-US"/>
        </w:rPr>
      </w:pPr>
      <w:r>
        <w:rPr>
          <w:b/>
          <w:bCs/>
          <w:iCs/>
          <w:sz w:val="24"/>
          <w:szCs w:val="24"/>
        </w:rPr>
        <w:t>Ключевые</w:t>
      </w:r>
      <w:r w:rsidRPr="0095295E">
        <w:rPr>
          <w:b/>
          <w:bCs/>
          <w:iCs/>
          <w:sz w:val="24"/>
          <w:szCs w:val="24"/>
          <w:lang w:val="en-US"/>
        </w:rPr>
        <w:t xml:space="preserve"> </w:t>
      </w:r>
      <w:r w:rsidRPr="00CA52E3">
        <w:rPr>
          <w:b/>
          <w:bCs/>
          <w:iCs/>
          <w:sz w:val="24"/>
          <w:szCs w:val="24"/>
        </w:rPr>
        <w:t>слова</w:t>
      </w:r>
      <w:r w:rsidRPr="00CA52E3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>C#</w:t>
      </w:r>
      <w:r w:rsidRPr="00291591">
        <w:rPr>
          <w:b/>
          <w:bCs/>
          <w:iCs/>
          <w:lang w:val="en-US"/>
        </w:rPr>
        <w:t>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385"/>
        <w:gridCol w:w="2421"/>
        <w:gridCol w:w="3013"/>
        <w:gridCol w:w="1751"/>
      </w:tblGrid>
      <w:tr w:rsidR="00291591" w:rsidRPr="0095295E" w:rsidTr="00B4519C">
        <w:tc>
          <w:tcPr>
            <w:tcW w:w="1226" w:type="pct"/>
          </w:tcPr>
          <w:p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stract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tern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ll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t</w:t>
            </w:r>
          </w:p>
        </w:tc>
      </w:tr>
      <w:tr w:rsidR="00291591" w:rsidRPr="0095295E" w:rsidTr="00B4519C">
        <w:tc>
          <w:tcPr>
            <w:tcW w:w="1226" w:type="pct"/>
          </w:tcPr>
          <w:p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s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bject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witch</w:t>
            </w:r>
          </w:p>
        </w:tc>
      </w:tr>
      <w:tr w:rsidR="00291591" w:rsidRPr="0095295E" w:rsidTr="00B4519C">
        <w:tc>
          <w:tcPr>
            <w:tcW w:w="1226" w:type="pct"/>
          </w:tcPr>
          <w:p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ase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inally</w:t>
            </w:r>
            <w:proofErr w:type="gramEnd"/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is</w:t>
            </w:r>
          </w:p>
        </w:tc>
      </w:tr>
      <w:tr w:rsidR="00291591" w:rsidRPr="0095295E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xed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ut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row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reak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verride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ams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y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proofErr w:type="spellStart"/>
            <w:r w:rsidRPr="00C65174">
              <w:rPr>
                <w:sz w:val="24"/>
                <w:szCs w:val="24"/>
              </w:rPr>
              <w:t>ase</w:t>
            </w:r>
            <w:proofErr w:type="spellEnd"/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each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ypeof</w:t>
            </w:r>
            <w:proofErr w:type="spellEnd"/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tch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oto</w:t>
            </w:r>
            <w:proofErr w:type="spellEnd"/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tected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int</w:t>
            </w:r>
            <w:proofErr w:type="spellEnd"/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f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ublic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long</w:t>
            </w:r>
            <w:proofErr w:type="spellEnd"/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inue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plicit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checked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f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afe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ault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turn</w:t>
            </w:r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short</w:t>
            </w:r>
            <w:proofErr w:type="spellEnd"/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legate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face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byte</w:t>
            </w:r>
            <w:proofErr w:type="spellEnd"/>
          </w:p>
        </w:tc>
        <w:tc>
          <w:tcPr>
            <w:tcW w:w="901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ing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nal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aled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irtual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s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proofErr w:type="spellStart"/>
            <w:r w:rsidRPr="00C65174">
              <w:rPr>
                <w:sz w:val="24"/>
                <w:szCs w:val="24"/>
              </w:rPr>
              <w:t>else</w:t>
            </w:r>
            <w:proofErr w:type="spellEnd"/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ck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izeof</w:t>
            </w:r>
            <w:proofErr w:type="spellEnd"/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ile</w:t>
            </w: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num</w:t>
            </w:r>
            <w:proofErr w:type="spellEnd"/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ckalloc</w:t>
            </w:r>
            <w:proofErr w:type="spellEnd"/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vent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space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ic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:rsidTr="00B4519C">
        <w:tc>
          <w:tcPr>
            <w:tcW w:w="1226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plicit</w:t>
            </w:r>
          </w:p>
        </w:tc>
        <w:tc>
          <w:tcPr>
            <w:tcW w:w="1245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w</w:t>
            </w:r>
          </w:p>
        </w:tc>
        <w:tc>
          <w:tcPr>
            <w:tcW w:w="1549" w:type="pct"/>
          </w:tcPr>
          <w:p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01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:rsidR="00291591" w:rsidRDefault="00291591" w:rsidP="00291591">
      <w:pPr>
        <w:jc w:val="both"/>
        <w:rPr>
          <w:sz w:val="24"/>
          <w:szCs w:val="24"/>
        </w:rPr>
      </w:pPr>
    </w:p>
    <w:p w:rsidR="00291591" w:rsidRPr="00C65174" w:rsidRDefault="00291591" w:rsidP="00291591">
      <w:pPr>
        <w:jc w:val="both"/>
        <w:rPr>
          <w:sz w:val="24"/>
          <w:szCs w:val="24"/>
        </w:rPr>
      </w:pPr>
    </w:p>
    <w:p w:rsidR="00291591" w:rsidRPr="00C65174" w:rsidRDefault="00291591" w:rsidP="00291591">
      <w:pPr>
        <w:spacing w:line="360" w:lineRule="auto"/>
        <w:jc w:val="both"/>
        <w:rPr>
          <w:sz w:val="24"/>
          <w:szCs w:val="24"/>
        </w:rPr>
      </w:pPr>
      <w:r>
        <w:rPr>
          <w:b/>
          <w:bCs/>
          <w:iCs/>
          <w:sz w:val="24"/>
          <w:szCs w:val="24"/>
        </w:rPr>
        <w:t xml:space="preserve">Контекстные ключевые слова </w:t>
      </w:r>
      <w:r>
        <w:rPr>
          <w:b/>
          <w:bCs/>
          <w:iCs/>
          <w:sz w:val="24"/>
          <w:szCs w:val="24"/>
          <w:lang w:val="en-US"/>
        </w:rPr>
        <w:t>C</w:t>
      </w:r>
      <w:r w:rsidRPr="0095295E">
        <w:rPr>
          <w:b/>
          <w:bCs/>
          <w:iCs/>
          <w:sz w:val="24"/>
          <w:szCs w:val="24"/>
        </w:rPr>
        <w:t>#</w:t>
      </w:r>
      <w:r>
        <w:rPr>
          <w:b/>
          <w:bCs/>
          <w:iCs/>
          <w:sz w:val="24"/>
          <w:szCs w:val="24"/>
        </w:rPr>
        <w:t xml:space="preserve"> 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74"/>
        <w:gridCol w:w="1958"/>
        <w:gridCol w:w="2362"/>
        <w:gridCol w:w="1876"/>
      </w:tblGrid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dd</w:t>
            </w:r>
          </w:p>
        </w:tc>
        <w:tc>
          <w:tcPr>
            <w:tcW w:w="976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join</w:t>
            </w:r>
          </w:p>
        </w:tc>
        <w:tc>
          <w:tcPr>
            <w:tcW w:w="935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t</w:t>
            </w:r>
          </w:p>
        </w:tc>
      </w:tr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cending</w:t>
            </w:r>
          </w:p>
        </w:tc>
        <w:tc>
          <w:tcPr>
            <w:tcW w:w="976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rom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et</w:t>
            </w:r>
          </w:p>
        </w:tc>
        <w:tc>
          <w:tcPr>
            <w:tcW w:w="935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lue</w:t>
            </w:r>
          </w:p>
        </w:tc>
      </w:tr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ync</w:t>
            </w:r>
          </w:p>
        </w:tc>
        <w:tc>
          <w:tcPr>
            <w:tcW w:w="976" w:type="pct"/>
          </w:tcPr>
          <w:p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et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n</w:t>
            </w:r>
          </w:p>
        </w:tc>
        <w:tc>
          <w:tcPr>
            <w:tcW w:w="935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r</w:t>
            </w:r>
          </w:p>
        </w:tc>
      </w:tr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lastRenderedPageBreak/>
              <w:t>await</w:t>
            </w:r>
          </w:p>
        </w:tc>
        <w:tc>
          <w:tcPr>
            <w:tcW w:w="976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lobal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derby</w:t>
            </w:r>
            <w:proofErr w:type="spellEnd"/>
          </w:p>
        </w:tc>
        <w:tc>
          <w:tcPr>
            <w:tcW w:w="935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ere</w:t>
            </w:r>
          </w:p>
        </w:tc>
      </w:tr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y</w:t>
            </w:r>
          </w:p>
        </w:tc>
        <w:tc>
          <w:tcPr>
            <w:tcW w:w="976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roup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tial</w:t>
            </w:r>
          </w:p>
        </w:tc>
        <w:tc>
          <w:tcPr>
            <w:tcW w:w="935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ield</w:t>
            </w:r>
          </w:p>
        </w:tc>
      </w:tr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escending</w:t>
            </w:r>
          </w:p>
        </w:tc>
        <w:tc>
          <w:tcPr>
            <w:tcW w:w="976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move</w:t>
            </w:r>
          </w:p>
        </w:tc>
        <w:tc>
          <w:tcPr>
            <w:tcW w:w="935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:rsidTr="00B4519C">
        <w:tc>
          <w:tcPr>
            <w:tcW w:w="1683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ynamic</w:t>
            </w:r>
          </w:p>
        </w:tc>
        <w:tc>
          <w:tcPr>
            <w:tcW w:w="976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o</w:t>
            </w:r>
          </w:p>
        </w:tc>
        <w:tc>
          <w:tcPr>
            <w:tcW w:w="1178" w:type="pct"/>
          </w:tcPr>
          <w:p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lect</w:t>
            </w:r>
          </w:p>
        </w:tc>
        <w:tc>
          <w:tcPr>
            <w:tcW w:w="935" w:type="pct"/>
          </w:tcPr>
          <w:p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</w:p>
    <w:p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  <w:u w:val="single"/>
        </w:rPr>
      </w:pPr>
    </w:p>
    <w:p w:rsidR="000B34C7" w:rsidRDefault="000B34C7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291591" w:rsidRP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  <w:r w:rsidRPr="00291591">
        <w:rPr>
          <w:b/>
          <w:sz w:val="24"/>
          <w:szCs w:val="24"/>
        </w:rPr>
        <w:lastRenderedPageBreak/>
        <w:t>Основные алгоритмические конструкции</w:t>
      </w:r>
      <w:r w:rsidRPr="00291591">
        <w:rPr>
          <w:b/>
          <w:sz w:val="24"/>
          <w:szCs w:val="24"/>
          <w:lang w:val="en-US"/>
        </w:rPr>
        <w:t xml:space="preserve"> C#</w:t>
      </w:r>
    </w:p>
    <w:p w:rsidR="00291591" w:rsidRPr="0040321F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13"/>
        <w:gridCol w:w="6258"/>
      </w:tblGrid>
      <w:tr w:rsidR="00291591" w:rsidRPr="008D1D02" w:rsidTr="00B4519C">
        <w:trPr>
          <w:trHeight w:val="4111"/>
          <w:jc w:val="center"/>
        </w:trPr>
        <w:tc>
          <w:tcPr>
            <w:tcW w:w="3313" w:type="dxa"/>
            <w:vAlign w:val="center"/>
          </w:tcPr>
          <w:p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 w:rsidRPr="0012494A">
              <w:rPr>
                <w:sz w:val="24"/>
                <w:szCs w:val="24"/>
              </w:rPr>
              <w:t>Оператор присваивания</w:t>
            </w:r>
          </w:p>
        </w:tc>
        <w:tc>
          <w:tcPr>
            <w:tcW w:w="6258" w:type="dxa"/>
            <w:vAlign w:val="center"/>
          </w:tcPr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string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hello = "hello "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+ "world"; //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езульт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"hello world"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1 = 2 + 4; // результат равен 6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2 = 10 - 6; //результат равен 4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3 = 10 * 6; //результат равен 60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4 = 10.0 / 4.0; //результат равен 2.5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5 = 10.0 % 4.0; //результат равен 2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y1 = 5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1 = ++y1; // z1=6; y1=6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2 = 5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2 = y2++; // z2=5; y2=6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3 = 5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3 = --y3; // z3=4; y3=4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4 = 5;</w:t>
            </w:r>
          </w:p>
          <w:p w:rsidR="00291591" w:rsidRPr="000B34C7" w:rsidRDefault="00291591" w:rsidP="000B34C7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z4 = y4--; // z4=5; y4=4</w:t>
            </w:r>
          </w:p>
        </w:tc>
      </w:tr>
      <w:tr w:rsidR="00291591" w:rsidRPr="0040321F" w:rsidTr="00291591">
        <w:trPr>
          <w:trHeight w:val="330"/>
          <w:jc w:val="center"/>
        </w:trPr>
        <w:tc>
          <w:tcPr>
            <w:tcW w:w="3313" w:type="dxa"/>
            <w:vAlign w:val="center"/>
          </w:tcPr>
          <w:p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bookmarkStart w:id="11" w:name="if"/>
            <w:bookmarkEnd w:id="11"/>
            <w:r w:rsidRPr="0012494A">
              <w:rPr>
                <w:bCs/>
                <w:sz w:val="24"/>
                <w:szCs w:val="24"/>
              </w:rPr>
              <w:t>Условный</w:t>
            </w:r>
            <w:r w:rsidRPr="0012494A">
              <w:rPr>
                <w:sz w:val="24"/>
                <w:szCs w:val="24"/>
              </w:rPr>
              <w:t xml:space="preserve"> оператор</w:t>
            </w:r>
          </w:p>
          <w:p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258" w:type="dxa"/>
            <w:vAlign w:val="center"/>
          </w:tcPr>
          <w:p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Cs/>
                <w:sz w:val="24"/>
                <w:szCs w:val="24"/>
              </w:rPr>
            </w:pPr>
            <w:proofErr w:type="spellStart"/>
            <w:proofErr w:type="gramStart"/>
            <w:r w:rsidRPr="0040321F">
              <w:rPr>
                <w:b/>
                <w:bCs/>
                <w:sz w:val="24"/>
                <w:szCs w:val="24"/>
              </w:rPr>
              <w:t>if</w:t>
            </w:r>
            <w:proofErr w:type="spellEnd"/>
            <w:r w:rsidRPr="0040321F">
              <w:rPr>
                <w:b/>
                <w:sz w:val="24"/>
                <w:szCs w:val="24"/>
              </w:rPr>
              <w:t xml:space="preserve"> </w:t>
            </w:r>
            <w:r w:rsidRPr="0040321F">
              <w:rPr>
                <w:sz w:val="24"/>
                <w:szCs w:val="24"/>
              </w:rPr>
              <w:t xml:space="preserve"> (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>условие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A9243C">
              <w:rPr>
                <w:b/>
                <w:bCs/>
                <w:sz w:val="24"/>
                <w:szCs w:val="24"/>
              </w:rPr>
              <w:t>{</w:t>
            </w:r>
            <w:r w:rsidRPr="0040321F">
              <w:rPr>
                <w:sz w:val="24"/>
                <w:szCs w:val="24"/>
              </w:rPr>
              <w:t>(</w:t>
            </w:r>
            <w:r w:rsidRPr="0040321F">
              <w:rPr>
                <w:i/>
                <w:iCs/>
                <w:sz w:val="24"/>
                <w:szCs w:val="24"/>
              </w:rPr>
              <w:t>действие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A9243C">
              <w:rPr>
                <w:sz w:val="24"/>
                <w:szCs w:val="24"/>
              </w:rPr>
              <w:t xml:space="preserve">}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else</w:t>
            </w:r>
            <w:proofErr w:type="spellEnd"/>
            <w:r w:rsidRPr="0040321F">
              <w:rPr>
                <w:sz w:val="24"/>
                <w:szCs w:val="24"/>
              </w:rPr>
              <w:t xml:space="preserve"> </w:t>
            </w:r>
            <w:r w:rsidRPr="00A9243C">
              <w:rPr>
                <w:sz w:val="24"/>
                <w:szCs w:val="24"/>
              </w:rPr>
              <w:t>{</w:t>
            </w:r>
            <w:r w:rsidRPr="0040321F">
              <w:rPr>
                <w:sz w:val="24"/>
                <w:szCs w:val="24"/>
              </w:rPr>
              <w:t>(</w:t>
            </w:r>
            <w:r w:rsidRPr="0040321F">
              <w:rPr>
                <w:i/>
                <w:iCs/>
                <w:sz w:val="24"/>
                <w:szCs w:val="24"/>
              </w:rPr>
              <w:t>альтернатива)</w:t>
            </w:r>
            <w:r w:rsidRPr="00A9243C">
              <w:rPr>
                <w:i/>
                <w:iCs/>
                <w:sz w:val="24"/>
                <w:szCs w:val="24"/>
              </w:rPr>
              <w:t>}</w:t>
            </w:r>
            <w:r w:rsidRPr="0040321F">
              <w:rPr>
                <w:sz w:val="24"/>
                <w:szCs w:val="24"/>
              </w:rPr>
              <w:t xml:space="preserve"> </w:t>
            </w:r>
            <w:r w:rsidRPr="0040321F">
              <w:rPr>
                <w:bCs/>
                <w:sz w:val="24"/>
                <w:szCs w:val="24"/>
              </w:rPr>
              <w:t>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= 8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2 = 6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gram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f(</w:t>
            </w:r>
            <w:proofErr w:type="gram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&gt; num2)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бол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}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else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мен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:rsidR="00291591" w:rsidRPr="00A9243C" w:rsidRDefault="00291591" w:rsidP="00291591">
            <w:pPr>
              <w:spacing w:line="270" w:lineRule="atLeast"/>
              <w:rPr>
                <w:rStyle w:val="HTML"/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:rsidTr="00B4519C">
        <w:trPr>
          <w:trHeight w:val="1268"/>
          <w:jc w:val="center"/>
        </w:trPr>
        <w:tc>
          <w:tcPr>
            <w:tcW w:w="3313" w:type="dxa"/>
            <w:vAlign w:val="center"/>
          </w:tcPr>
          <w:p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258" w:type="dxa"/>
            <w:vAlign w:val="center"/>
          </w:tcPr>
          <w:p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Конструкция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c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аналогична конструкции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так как позволяет обработать сразу несколько условий: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мите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и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tring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selection = 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Read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);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witch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selection)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Y":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");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N":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default:</w:t>
            </w:r>
          </w:p>
          <w:p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еизвестную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);</w:t>
            </w:r>
          </w:p>
          <w:p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eastAsia="ru-RU"/>
              </w:rPr>
              <w:t>break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eastAsia="ru-RU"/>
              </w:rPr>
              <w:t>;</w:t>
            </w:r>
          </w:p>
          <w:p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C61B8B">
              <w:rPr>
                <w:sz w:val="24"/>
                <w:szCs w:val="24"/>
                <w:lang w:eastAsia="ru-RU"/>
              </w:rPr>
              <w:t>}</w:t>
            </w:r>
          </w:p>
          <w:p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После ключевого слов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в скобках идет сравниваемое выражение. Значение этого выражения последовательно сравнивается со значениями, помещенными после оператор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. И если совпадение будет найдено, то </w:t>
            </w:r>
            <w:r w:rsidRPr="00A9243C">
              <w:rPr>
                <w:i/>
                <w:iCs/>
                <w:sz w:val="24"/>
                <w:szCs w:val="24"/>
              </w:rPr>
              <w:lastRenderedPageBreak/>
              <w:t>будет выполняться определенный блок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</w:t>
            </w:r>
          </w:p>
          <w:p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 xml:space="preserve">В конце блока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ставится оператор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break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чтобы избежать выполнения других блоков.</w:t>
            </w:r>
          </w:p>
          <w:p w:rsidR="00291591" w:rsidRPr="00B4519C" w:rsidRDefault="00291591" w:rsidP="00B4519C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Если мы хотим также обработать ситуацию, когда совпадения не будет найдено, то можно добавить блок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default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как в примере выше.</w:t>
            </w:r>
          </w:p>
        </w:tc>
      </w:tr>
      <w:tr w:rsidR="00291591" w:rsidRPr="0040321F" w:rsidTr="00B4519C">
        <w:trPr>
          <w:trHeight w:val="2108"/>
          <w:jc w:val="center"/>
        </w:trPr>
        <w:tc>
          <w:tcPr>
            <w:tcW w:w="3313" w:type="dxa"/>
            <w:vAlign w:val="center"/>
          </w:tcPr>
          <w:p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lastRenderedPageBreak/>
              <w:t>Арифметический цикл</w:t>
            </w:r>
          </w:p>
          <w:p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известно количество повторений цикла)</w:t>
            </w:r>
          </w:p>
          <w:p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258" w:type="dxa"/>
            <w:vAlign w:val="center"/>
          </w:tcPr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i/>
                <w:iCs/>
                <w:sz w:val="24"/>
                <w:szCs w:val="24"/>
              </w:rPr>
              <w:t>for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([инициализация счетчика]; [условие]; [изменение счетчика]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40321F">
              <w:rPr>
                <w:sz w:val="24"/>
                <w:szCs w:val="24"/>
              </w:rPr>
              <w:br/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for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(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 xml:space="preserve">i = 0; i </w:t>
            </w:r>
            <w:proofErr w:type="gram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&lt; 9</w:t>
            </w:r>
            <w:proofErr w:type="gramEnd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; i++)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Квадр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i, i * i);</w:t>
            </w:r>
          </w:p>
          <w:p w:rsidR="00291591" w:rsidRPr="00B4519C" w:rsidRDefault="00291591" w:rsidP="00B4519C">
            <w:pPr>
              <w:spacing w:line="270" w:lineRule="atLeast"/>
              <w:rPr>
                <w:rStyle w:val="HTML"/>
                <w:rFonts w:ascii="Consolas" w:hAnsi="Consolas" w:cs="Times New Roman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:rsidTr="00B4519C">
        <w:trPr>
          <w:trHeight w:val="2691"/>
          <w:jc w:val="center"/>
        </w:trPr>
        <w:tc>
          <w:tcPr>
            <w:tcW w:w="3313" w:type="dxa"/>
            <w:vAlign w:val="center"/>
          </w:tcPr>
          <w:p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редусловием</w:t>
            </w:r>
          </w:p>
          <w:p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6258" w:type="dxa"/>
            <w:vAlign w:val="center"/>
          </w:tcPr>
          <w:p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Этот цикл будет выполняться до тех пор, пока истинно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(логическое выражение, возвращающее значение типа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Boolean</w:t>
            </w:r>
            <w:proofErr w:type="spellEnd"/>
            <w:r w:rsidRPr="0040321F">
              <w:rPr>
                <w:sz w:val="24"/>
                <w:szCs w:val="24"/>
              </w:rPr>
              <w:t xml:space="preserve">). При этом если это выражение сразу равно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false</w:t>
            </w:r>
            <w:proofErr w:type="spellEnd"/>
            <w:r w:rsidRPr="0040321F">
              <w:rPr>
                <w:sz w:val="24"/>
                <w:szCs w:val="24"/>
              </w:rPr>
              <w:t xml:space="preserve">,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не будет выполнено ни разу.</w:t>
            </w:r>
            <w:r w:rsidRPr="0040321F">
              <w:rPr>
                <w:sz w:val="24"/>
                <w:szCs w:val="24"/>
              </w:rPr>
              <w:br/>
              <w:t xml:space="preserve">Нужно очень внимательно следить за написанием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 xml:space="preserve"> и контролем завершения цикла, так как в результате ошибки цикл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while</w:t>
            </w:r>
            <w:proofErr w:type="spellEnd"/>
            <w:r w:rsidRPr="0040321F">
              <w:rPr>
                <w:sz w:val="24"/>
                <w:szCs w:val="24"/>
              </w:rPr>
              <w:t xml:space="preserve"> будет повторяться бесконечное количество раз, что приведёт к "зацикливанию" и "зависанию" программы.</w:t>
            </w:r>
          </w:p>
        </w:tc>
      </w:tr>
      <w:tr w:rsidR="00291591" w:rsidRPr="0040321F" w:rsidTr="00B4519C">
        <w:trPr>
          <w:trHeight w:val="2120"/>
          <w:jc w:val="center"/>
        </w:trPr>
        <w:tc>
          <w:tcPr>
            <w:tcW w:w="3313" w:type="dxa"/>
            <w:vAlign w:val="center"/>
          </w:tcPr>
          <w:p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остусловием</w:t>
            </w:r>
          </w:p>
          <w:p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258" w:type="dxa"/>
            <w:vAlign w:val="center"/>
          </w:tcPr>
          <w:p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do</w:t>
            </w:r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proofErr w:type="gramStart"/>
            <w:r w:rsidRPr="00A9243C">
              <w:rPr>
                <w:i/>
                <w:iCs/>
                <w:sz w:val="24"/>
                <w:szCs w:val="24"/>
              </w:rPr>
              <w:t>{ </w:t>
            </w:r>
            <w:r w:rsidRPr="0040321F">
              <w:rPr>
                <w:i/>
                <w:iCs/>
                <w:sz w:val="24"/>
                <w:szCs w:val="24"/>
              </w:rPr>
              <w:t>тело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 xml:space="preserve">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whil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A9243C">
              <w:rPr>
                <w:i/>
                <w:iCs/>
                <w:sz w:val="24"/>
                <w:szCs w:val="24"/>
              </w:rPr>
              <w:t>;</w:t>
            </w:r>
          </w:p>
          <w:p w:rsidR="00291591" w:rsidRPr="00C61B8B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Повторения сначала выполняет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, а затем уже проверяет выполнение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>:</w:t>
            </w:r>
            <w:r w:rsidRPr="0040321F">
              <w:rPr>
                <w:sz w:val="24"/>
                <w:szCs w:val="24"/>
              </w:rPr>
              <w:br/>
              <w:t xml:space="preserve">Таким образом, этот вариант цикла гарантирует, что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будет выполнен по крайней мере один раз. И будет выполняться до тех пор, пока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не станет истинным (т.е.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true</w:t>
            </w:r>
            <w:proofErr w:type="spellEnd"/>
            <w:r w:rsidRPr="0040321F">
              <w:rPr>
                <w:sz w:val="24"/>
                <w:szCs w:val="24"/>
              </w:rPr>
              <w:t xml:space="preserve">). </w:t>
            </w:r>
          </w:p>
        </w:tc>
      </w:tr>
    </w:tbl>
    <w:p w:rsidR="007F0955" w:rsidRPr="00B57A19" w:rsidRDefault="007F0955" w:rsidP="007F0955">
      <w:pPr>
        <w:spacing w:before="100" w:beforeAutospacing="1" w:after="100" w:afterAutospacing="1"/>
        <w:ind w:firstLine="567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val="en-US" w:eastAsia="ru-RU"/>
        </w:rPr>
        <w:t>C</w:t>
      </w:r>
      <w:r w:rsidRPr="007F0955">
        <w:rPr>
          <w:sz w:val="24"/>
          <w:szCs w:val="24"/>
          <w:lang w:eastAsia="ru-RU"/>
        </w:rPr>
        <w:t xml:space="preserve"># </w:t>
      </w:r>
      <w:r>
        <w:rPr>
          <w:sz w:val="24"/>
          <w:szCs w:val="24"/>
          <w:lang w:eastAsia="ru-RU"/>
        </w:rPr>
        <w:t xml:space="preserve">поддерживает </w:t>
      </w:r>
      <w:proofErr w:type="spellStart"/>
      <w:r>
        <w:rPr>
          <w:sz w:val="24"/>
          <w:szCs w:val="24"/>
          <w:lang w:eastAsia="ru-RU"/>
        </w:rPr>
        <w:t>объектно</w:t>
      </w:r>
      <w:proofErr w:type="spellEnd"/>
      <w:r>
        <w:rPr>
          <w:sz w:val="24"/>
          <w:szCs w:val="24"/>
          <w:lang w:eastAsia="ru-RU"/>
        </w:rPr>
        <w:t xml:space="preserve"> – ориентированное программирование. ООП - </w:t>
      </w:r>
      <w:r w:rsidRPr="007F0955">
        <w:rPr>
          <w:sz w:val="24"/>
          <w:szCs w:val="24"/>
          <w:lang w:eastAsia="ru-RU"/>
        </w:rPr>
        <w:t>методология программирования, основанная на представлении программы в виде совокупности объектов, каждый из которых является экземпляром определённого класса, а классы образуют иерархию наследования.</w:t>
      </w:r>
    </w:p>
    <w:p w:rsidR="00271DEA" w:rsidRPr="00271DEA" w:rsidRDefault="00521D89" w:rsidP="000B34C7">
      <w:pPr>
        <w:pStyle w:val="2"/>
      </w:pPr>
      <w:r>
        <w:br w:type="page"/>
      </w:r>
    </w:p>
    <w:p w:rsidR="00271DEA" w:rsidRDefault="00271DEA" w:rsidP="00291591">
      <w:pPr>
        <w:pStyle w:val="a4"/>
        <w:spacing w:line="360" w:lineRule="auto"/>
        <w:sectPr w:rsidR="00271DEA" w:rsidSect="00B808C1">
          <w:headerReference w:type="default" r:id="rId20"/>
          <w:pgSz w:w="11906" w:h="16838"/>
          <w:pgMar w:top="851" w:right="851" w:bottom="1134" w:left="1701" w:header="720" w:footer="720" w:gutter="0"/>
          <w:pgNumType w:start="2"/>
          <w:cols w:space="720"/>
          <w:docGrid w:linePitch="381"/>
        </w:sectPr>
      </w:pPr>
    </w:p>
    <w:p w:rsidR="00271DEA" w:rsidRPr="00291591" w:rsidRDefault="000C4C9C" w:rsidP="002E05D5">
      <w:pPr>
        <w:pStyle w:val="1"/>
      </w:pPr>
      <w:bookmarkStart w:id="12" w:name="_Toc496192595"/>
      <w:bookmarkStart w:id="13" w:name="_Toc24557948"/>
      <w:r>
        <w:lastRenderedPageBreak/>
        <w:t>2</w:t>
      </w:r>
      <w:r w:rsidR="007C1DC7">
        <w:t>.</w:t>
      </w:r>
      <w:r>
        <w:t xml:space="preserve"> </w:t>
      </w:r>
      <w:r w:rsidR="00271DEA" w:rsidRPr="00291591">
        <w:t xml:space="preserve"> ПРАКТИЧЕСКАЯ ЧАСТЬ</w:t>
      </w:r>
      <w:bookmarkEnd w:id="12"/>
      <w:bookmarkEnd w:id="13"/>
      <w:r w:rsidR="00271DEA" w:rsidRPr="00291591">
        <w:cr/>
      </w:r>
    </w:p>
    <w:p w:rsidR="00271DEA" w:rsidRDefault="00261D75" w:rsidP="000B34C7">
      <w:pPr>
        <w:pStyle w:val="2"/>
      </w:pPr>
      <w:bookmarkStart w:id="14" w:name="_Toc496192596"/>
      <w:bookmarkStart w:id="15" w:name="_Toc24557949"/>
      <w:r>
        <w:t>2.1</w:t>
      </w:r>
      <w:r w:rsidR="007C1DC7">
        <w:t>.</w:t>
      </w:r>
      <w:r>
        <w:t xml:space="preserve"> </w:t>
      </w:r>
      <w:r w:rsidR="00271DEA">
        <w:t xml:space="preserve"> Постановка задачи</w:t>
      </w:r>
      <w:bookmarkEnd w:id="14"/>
      <w:bookmarkEnd w:id="15"/>
    </w:p>
    <w:p w:rsidR="00271DEA" w:rsidRDefault="000B34C7" w:rsidP="000B34C7">
      <w:pPr>
        <w:pStyle w:val="3"/>
      </w:pPr>
      <w:bookmarkStart w:id="16" w:name="_Toc496192597"/>
      <w:bookmarkStart w:id="17" w:name="_Toc24557950"/>
      <w:r>
        <w:t>2.1.1</w:t>
      </w:r>
      <w:r w:rsidR="007C1DC7">
        <w:t>.</w:t>
      </w:r>
      <w:r w:rsidR="00271DEA">
        <w:t xml:space="preserve"> </w:t>
      </w:r>
      <w:r w:rsidRPr="00B823A0">
        <w:t xml:space="preserve"> </w:t>
      </w:r>
      <w:r w:rsidR="00271DEA">
        <w:t>Основания для разработки</w:t>
      </w:r>
      <w:bookmarkEnd w:id="16"/>
      <w:bookmarkEnd w:id="17"/>
    </w:p>
    <w:p w:rsidR="00271DEA" w:rsidRDefault="00521D89" w:rsidP="00291591">
      <w:pPr>
        <w:pStyle w:val="a4"/>
        <w:spacing w:line="360" w:lineRule="auto"/>
      </w:pPr>
      <w:r w:rsidRPr="00521D89">
        <w:t xml:space="preserve"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2 «Прикладное программирование» и утверждена </w:t>
      </w:r>
      <w:r w:rsidR="007F0955" w:rsidRPr="007F0955">
        <w:t xml:space="preserve">Институтом </w:t>
      </w:r>
      <w:r w:rsidR="007F0955">
        <w:t>с</w:t>
      </w:r>
      <w:r w:rsidR="007F0955" w:rsidRPr="007F0955">
        <w:t xml:space="preserve">реднего </w:t>
      </w:r>
      <w:r w:rsidR="007F0955">
        <w:t>п</w:t>
      </w:r>
      <w:r w:rsidR="007F0955" w:rsidRPr="007F0955">
        <w:t xml:space="preserve">рофессионального </w:t>
      </w:r>
      <w:r w:rsidR="007F0955">
        <w:t>о</w:t>
      </w:r>
      <w:r w:rsidR="007F0955" w:rsidRPr="007F0955">
        <w:t>бразования.</w:t>
      </w:r>
    </w:p>
    <w:p w:rsidR="00271DEA" w:rsidRDefault="000B34C7" w:rsidP="000B34C7">
      <w:pPr>
        <w:pStyle w:val="3"/>
      </w:pPr>
      <w:bookmarkStart w:id="18" w:name="_Toc496192598"/>
      <w:bookmarkStart w:id="19" w:name="_Toc24557951"/>
      <w:r>
        <w:t>2.1.2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18"/>
      <w:bookmarkEnd w:id="19"/>
    </w:p>
    <w:p w:rsidR="00A308A5" w:rsidRDefault="000F4828" w:rsidP="00A308A5">
      <w:pPr>
        <w:pStyle w:val="a4"/>
        <w:spacing w:line="360" w:lineRule="auto"/>
      </w:pPr>
      <w:r w:rsidRPr="000F4828">
        <w:t>Игровая программа с графическим интерфейсом «</w:t>
      </w:r>
      <w:r w:rsidR="007F0955">
        <w:t>Темный лес</w:t>
      </w:r>
      <w:r w:rsidRPr="000F4828">
        <w:t xml:space="preserve">»: </w:t>
      </w:r>
      <w:r w:rsidR="003D653B" w:rsidRPr="003D653B">
        <w:t xml:space="preserve">человек играет за сказочного персонажа; цель персонажа – освободить лес от демонов и восстановить баланс в природе; для выполнения миссии главный герой сражается с монстрами и собирает кристаллы </w:t>
      </w:r>
      <w:proofErr w:type="gramStart"/>
      <w:r w:rsidR="003D653B" w:rsidRPr="003D653B">
        <w:t>жизни.</w:t>
      </w:r>
      <w:r w:rsidRPr="000F4828">
        <w:t>.</w:t>
      </w:r>
      <w:proofErr w:type="gramEnd"/>
    </w:p>
    <w:p w:rsidR="00A308A5" w:rsidRPr="00A308A5" w:rsidRDefault="00A308A5" w:rsidP="003C1232">
      <w:pPr>
        <w:pStyle w:val="a4"/>
        <w:spacing w:line="360" w:lineRule="auto"/>
      </w:pPr>
      <w:r>
        <w:t>Полный текст технического задания приведен в приложении А.</w:t>
      </w:r>
    </w:p>
    <w:p w:rsidR="00271DEA" w:rsidRDefault="000B34C7" w:rsidP="000B34C7">
      <w:pPr>
        <w:pStyle w:val="2"/>
      </w:pPr>
      <w:bookmarkStart w:id="20" w:name="_Toc496192609"/>
      <w:bookmarkStart w:id="21" w:name="_Toc24557952"/>
      <w:r>
        <w:t>2.2</w:t>
      </w:r>
      <w:r w:rsidR="007C1DC7">
        <w:t>.</w:t>
      </w:r>
      <w:r w:rsidRPr="000B34C7">
        <w:t xml:space="preserve"> </w:t>
      </w:r>
      <w:r w:rsidR="00271DEA">
        <w:t xml:space="preserve"> </w:t>
      </w:r>
      <w:bookmarkEnd w:id="20"/>
      <w:r w:rsidR="003C1232">
        <w:t>Проектирование приложения</w:t>
      </w:r>
      <w:bookmarkEnd w:id="21"/>
    </w:p>
    <w:p w:rsidR="003C1232" w:rsidRPr="001B10EA" w:rsidRDefault="003C1232" w:rsidP="001B10EA">
      <w:pPr>
        <w:pStyle w:val="a4"/>
        <w:spacing w:line="360" w:lineRule="auto"/>
      </w:pPr>
      <w:r>
        <w:t>На этапе проектирования были разработаны диаграмма прецедентов, диаграмма последовательностей и диаграмма классов.</w:t>
      </w:r>
    </w:p>
    <w:p w:rsidR="003C1232" w:rsidRDefault="000B34C7" w:rsidP="000B34C7">
      <w:pPr>
        <w:pStyle w:val="3"/>
      </w:pPr>
      <w:bookmarkStart w:id="22" w:name="_Toc24557953"/>
      <w:bookmarkStart w:id="23" w:name="_Toc496192610"/>
      <w:r>
        <w:t>2.2.1</w:t>
      </w:r>
      <w:r w:rsidR="007C1DC7">
        <w:t>.</w:t>
      </w:r>
      <w:r w:rsidRPr="000B34C7">
        <w:t xml:space="preserve"> </w:t>
      </w:r>
      <w:r w:rsidR="00271DEA">
        <w:t xml:space="preserve"> </w:t>
      </w:r>
      <w:r w:rsidR="003C1232">
        <w:t>Диаграмма прецедентов</w:t>
      </w:r>
      <w:bookmarkEnd w:id="22"/>
    </w:p>
    <w:p w:rsidR="0045100D" w:rsidRPr="0035039F" w:rsidRDefault="0035039F" w:rsidP="0035039F">
      <w:pPr>
        <w:pStyle w:val="a4"/>
        <w:spacing w:line="360" w:lineRule="auto"/>
      </w:pPr>
      <w:r w:rsidRPr="0035039F">
        <w:t xml:space="preserve">Диаграммы прецедентов частично описывает </w:t>
      </w:r>
      <w:proofErr w:type="spellStart"/>
      <w:r w:rsidRPr="0035039F">
        <w:t>use</w:t>
      </w:r>
      <w:proofErr w:type="spellEnd"/>
      <w:r w:rsidRPr="0035039F">
        <w:t xml:space="preserve"> </w:t>
      </w:r>
      <w:proofErr w:type="spellStart"/>
      <w:r w:rsidRPr="0035039F">
        <w:t>case</w:t>
      </w:r>
      <w:proofErr w:type="spellEnd"/>
      <w:r w:rsidRPr="0035039F">
        <w:t xml:space="preserve"> – прецедент использования проектируемой системы, давая частичное описание частичного применения системы с точки зрения условного внешнего обозревателя (за которым – в идеале - стоит согласованная точка </w:t>
      </w:r>
      <w:r w:rsidRPr="0035039F">
        <w:lastRenderedPageBreak/>
        <w:t>зрения участников работ). При этом описание фокусируется на том, что должна делать система по отношению к своему внешнему окружению (периферии), а не то на том, как</w:t>
      </w:r>
      <w:r>
        <w:t xml:space="preserve"> она эта делает, то есть </w:t>
      </w:r>
      <w:r w:rsidRPr="0035039F">
        <w:t xml:space="preserve">диаграмма </w:t>
      </w:r>
      <w:r>
        <w:t xml:space="preserve">прецедентов </w:t>
      </w:r>
      <w:r w:rsidRPr="0035039F">
        <w:t>есть частичная</w:t>
      </w:r>
      <w:r>
        <w:t xml:space="preserve"> спецификация </w:t>
      </w:r>
      <w:r w:rsidR="003C1232">
        <w:t xml:space="preserve">(рисунок </w:t>
      </w:r>
      <w:r w:rsidR="00FC492D">
        <w:t>1</w:t>
      </w:r>
      <w:r w:rsidR="003C1232">
        <w:t>).</w:t>
      </w:r>
    </w:p>
    <w:p w:rsidR="003C1232" w:rsidRDefault="003D653B" w:rsidP="003C1232">
      <w:pPr>
        <w:pStyle w:val="a4"/>
        <w:spacing w:line="360" w:lineRule="auto"/>
      </w:pPr>
      <w:r>
        <w:object w:dxaOrig="9505" w:dyaOrig="10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4pt;height:532.15pt" o:ole="">
            <v:imagedata r:id="rId21" o:title=""/>
          </v:shape>
          <o:OLEObject Type="Embed" ProgID="Visio.Drawing.15" ShapeID="_x0000_i1025" DrawAspect="Content" ObjectID="_1670052476" r:id="rId22"/>
        </w:object>
      </w:r>
    </w:p>
    <w:p w:rsidR="0045100D" w:rsidRDefault="00FC492D" w:rsidP="0045100D">
      <w:pPr>
        <w:pStyle w:val="a4"/>
        <w:spacing w:line="360" w:lineRule="auto"/>
        <w:jc w:val="center"/>
      </w:pPr>
      <w:r>
        <w:t>Рисунок 1</w:t>
      </w:r>
      <w:r w:rsidR="0045100D">
        <w:t xml:space="preserve"> Диаграмма прецедентов</w:t>
      </w:r>
    </w:p>
    <w:p w:rsidR="003C1232" w:rsidRDefault="003C1232" w:rsidP="003C1232">
      <w:pPr>
        <w:pStyle w:val="3"/>
      </w:pPr>
      <w:bookmarkStart w:id="24" w:name="_Toc24557954"/>
      <w:r>
        <w:lastRenderedPageBreak/>
        <w:t>2.2.2</w:t>
      </w:r>
      <w:r w:rsidR="007C1DC7">
        <w:t>.</w:t>
      </w:r>
      <w:r w:rsidRPr="000B34C7">
        <w:t xml:space="preserve"> </w:t>
      </w:r>
      <w:r>
        <w:t xml:space="preserve"> Диаграмма последовательностей</w:t>
      </w:r>
      <w:bookmarkEnd w:id="24"/>
    </w:p>
    <w:p w:rsidR="0035039F" w:rsidRPr="0035039F" w:rsidRDefault="0035039F" w:rsidP="0035039F">
      <w:pPr>
        <w:pStyle w:val="a4"/>
        <w:spacing w:line="360" w:lineRule="auto"/>
      </w:pPr>
      <w:r w:rsidRPr="0035039F">
        <w:t>Диаграмма последовательности отражает поток событий, происходящих в рамках варианта использования.</w:t>
      </w:r>
    </w:p>
    <w:p w:rsidR="0035039F" w:rsidRPr="0035039F" w:rsidRDefault="0035039F" w:rsidP="0035039F">
      <w:pPr>
        <w:pStyle w:val="a4"/>
        <w:spacing w:line="360" w:lineRule="auto"/>
      </w:pPr>
      <w:r w:rsidRPr="0035039F">
        <w:t>Все действующие лица показаны в верхней части диаграммы. Стрелки соответствуют сообщениям, передаваемым между действующим лицом и объектом или между объектами для выполнения требуемых функций.</w:t>
      </w:r>
      <w:r>
        <w:t xml:space="preserve"> </w:t>
      </w:r>
      <w:r w:rsidRPr="0035039F">
        <w:t>На диаграмме последовательности объект изображается в виде прямоугольника, от которого вниз проведена пунктирная вертикальная линия. Эта линия называется линией жизни (</w:t>
      </w:r>
      <w:proofErr w:type="spellStart"/>
      <w:r w:rsidRPr="0035039F">
        <w:t>lifeline</w:t>
      </w:r>
      <w:proofErr w:type="spellEnd"/>
      <w:r w:rsidRPr="0035039F">
        <w:t>) объекта. Она представляет собой фрагмент жизненного цикла объекта в процессе взаимодействия.</w:t>
      </w:r>
    </w:p>
    <w:p w:rsidR="0035039F" w:rsidRPr="0035039F" w:rsidRDefault="0035039F" w:rsidP="0035039F"/>
    <w:p w:rsidR="00C53D76" w:rsidRDefault="003D653B" w:rsidP="000D65A9">
      <w:pPr>
        <w:jc w:val="center"/>
      </w:pPr>
      <w:r>
        <w:object w:dxaOrig="8041" w:dyaOrig="11461">
          <v:shape id="_x0000_i1026" type="#_x0000_t75" style="width:402pt;height:573.25pt" o:ole="">
            <v:imagedata r:id="rId23" o:title=""/>
          </v:shape>
          <o:OLEObject Type="Embed" ProgID="Visio.Drawing.15" ShapeID="_x0000_i1026" DrawAspect="Content" ObjectID="_1670052477" r:id="rId24"/>
        </w:object>
      </w:r>
    </w:p>
    <w:p w:rsidR="000D65A9" w:rsidRDefault="000D65A9" w:rsidP="000D65A9">
      <w:pPr>
        <w:pStyle w:val="a4"/>
        <w:spacing w:line="360" w:lineRule="auto"/>
        <w:jc w:val="center"/>
      </w:pPr>
      <w:r>
        <w:t>Рисунок 2 Диаграмма последовательностей</w:t>
      </w:r>
    </w:p>
    <w:p w:rsidR="003C1232" w:rsidRDefault="003C1232" w:rsidP="003C1232">
      <w:pPr>
        <w:pStyle w:val="3"/>
      </w:pPr>
      <w:bookmarkStart w:id="25" w:name="_Toc24557955"/>
      <w:r>
        <w:lastRenderedPageBreak/>
        <w:t>2.2.3</w:t>
      </w:r>
      <w:r w:rsidR="007C1DC7">
        <w:t>.</w:t>
      </w:r>
      <w:r w:rsidRPr="000B34C7">
        <w:t xml:space="preserve"> </w:t>
      </w:r>
      <w:r>
        <w:t xml:space="preserve"> Диаграмма классов</w:t>
      </w:r>
      <w:bookmarkEnd w:id="25"/>
    </w:p>
    <w:p w:rsidR="002E05D5" w:rsidRPr="002E05D5" w:rsidRDefault="002E05D5" w:rsidP="002E05D5">
      <w:pPr>
        <w:pStyle w:val="a4"/>
        <w:spacing w:line="360" w:lineRule="auto"/>
      </w:pPr>
      <w:r>
        <w:t>На рисунке 3 показана диаграмма классов проекта. Программа содержит</w:t>
      </w:r>
      <w:r w:rsidRPr="00A20E44">
        <w:t xml:space="preserve"> </w:t>
      </w:r>
      <w:r>
        <w:t>2</w:t>
      </w:r>
      <w:r w:rsidRPr="00A20E44">
        <w:t xml:space="preserve"> </w:t>
      </w:r>
      <w:r>
        <w:t xml:space="preserve">класса: </w:t>
      </w:r>
      <w:proofErr w:type="spellStart"/>
      <w:r w:rsidR="00B903B8">
        <w:rPr>
          <w:lang w:val="en-US"/>
        </w:rPr>
        <w:t>HeroController</w:t>
      </w:r>
      <w:proofErr w:type="spellEnd"/>
      <w:r w:rsidR="00B903B8" w:rsidRPr="00B903B8">
        <w:t>.</w:t>
      </w:r>
      <w:r w:rsidR="00B903B8">
        <w:rPr>
          <w:lang w:val="en-US"/>
        </w:rPr>
        <w:t>cs</w:t>
      </w:r>
      <w:r w:rsidR="00B903B8" w:rsidRPr="00B903B8">
        <w:t xml:space="preserve"> </w:t>
      </w:r>
      <w:r>
        <w:t>-</w:t>
      </w:r>
      <w:r w:rsidR="00B903B8" w:rsidRPr="00B903B8">
        <w:t xml:space="preserve"> </w:t>
      </w:r>
      <w:r>
        <w:t xml:space="preserve">класс </w:t>
      </w:r>
      <w:r w:rsidR="00B903B8">
        <w:t>управления игроком</w:t>
      </w:r>
      <w:r>
        <w:t xml:space="preserve">, класс </w:t>
      </w:r>
      <w:r w:rsidR="00B903B8">
        <w:rPr>
          <w:lang w:val="en-US"/>
        </w:rPr>
        <w:t>Attack</w:t>
      </w:r>
      <w:r w:rsidRPr="00017C89">
        <w:t>.</w:t>
      </w:r>
      <w:r>
        <w:rPr>
          <w:lang w:val="en-US"/>
        </w:rPr>
        <w:t>cs</w:t>
      </w:r>
      <w:r w:rsidRPr="00017C89">
        <w:t xml:space="preserve"> </w:t>
      </w:r>
      <w:r>
        <w:t xml:space="preserve">содержит методы </w:t>
      </w:r>
      <w:r w:rsidR="00B903B8">
        <w:t>и функции для совершения атаки и получения урона</w:t>
      </w:r>
      <w:r>
        <w:t xml:space="preserve">. </w:t>
      </w:r>
    </w:p>
    <w:p w:rsidR="001F05F7" w:rsidRPr="001F05F7" w:rsidRDefault="00B903B8" w:rsidP="001F05F7">
      <w:pPr>
        <w:spacing w:before="120" w:after="120"/>
        <w:jc w:val="center"/>
        <w:rPr>
          <w:sz w:val="24"/>
          <w:szCs w:val="24"/>
        </w:rPr>
      </w:pPr>
      <w:r>
        <w:object w:dxaOrig="13200" w:dyaOrig="6384">
          <v:shape id="_x0000_i1027" type="#_x0000_t75" style="width:510pt;height:246.9pt" o:ole="">
            <v:imagedata r:id="rId25" o:title=""/>
          </v:shape>
          <o:OLEObject Type="Embed" ProgID="Visio.Drawing.15" ShapeID="_x0000_i1027" DrawAspect="Content" ObjectID="_1670052478" r:id="rId26"/>
        </w:object>
      </w:r>
      <w:r w:rsidR="001F05F7" w:rsidRPr="001F05F7">
        <w:t xml:space="preserve"> </w:t>
      </w:r>
    </w:p>
    <w:p w:rsidR="001F05F7" w:rsidRPr="001F05F7" w:rsidRDefault="001F05F7" w:rsidP="001F05F7">
      <w:pPr>
        <w:spacing w:before="120" w:after="120"/>
        <w:jc w:val="center"/>
        <w:rPr>
          <w:sz w:val="24"/>
          <w:szCs w:val="24"/>
        </w:rPr>
      </w:pPr>
      <w:r w:rsidRPr="001F05F7">
        <w:rPr>
          <w:sz w:val="24"/>
          <w:szCs w:val="24"/>
        </w:rPr>
        <w:t>Рисунок 3 Диаграмма классов</w:t>
      </w:r>
    </w:p>
    <w:p w:rsidR="003C1232" w:rsidRPr="003C1232" w:rsidRDefault="003C1232" w:rsidP="003C1232"/>
    <w:p w:rsidR="00271DEA" w:rsidRDefault="000B34C7" w:rsidP="000B34C7">
      <w:pPr>
        <w:pStyle w:val="2"/>
      </w:pPr>
      <w:bookmarkStart w:id="26" w:name="_Toc496192613"/>
      <w:bookmarkStart w:id="27" w:name="_Toc24557956"/>
      <w:bookmarkEnd w:id="23"/>
      <w:r>
        <w:t>2.3</w:t>
      </w:r>
      <w:r w:rsidR="007C1DC7">
        <w:t>.</w:t>
      </w:r>
      <w:r w:rsidRPr="00B823A0">
        <w:t xml:space="preserve"> </w:t>
      </w:r>
      <w:r w:rsidR="00271DEA">
        <w:t xml:space="preserve"> Текст программы</w:t>
      </w:r>
      <w:bookmarkEnd w:id="26"/>
      <w:bookmarkEnd w:id="27"/>
    </w:p>
    <w:p w:rsidR="00271DEA" w:rsidRDefault="00271DEA" w:rsidP="00291591">
      <w:pPr>
        <w:pStyle w:val="a4"/>
        <w:spacing w:line="360" w:lineRule="auto"/>
      </w:pPr>
      <w:r>
        <w:t>Текст программы в соответствии с ГОСТ 19.101-77 (СТ СЭВ 1626-79) и ГОСТ 19.401-79 (СТ СЭВ 3746-82) представляет собой запись программы на исходном языке программирования с необходимыми комментариями. Текст программы представляет собой документ, выполненный машинным спо</w:t>
      </w:r>
      <w:r w:rsidR="00A308A5">
        <w:t xml:space="preserve">собом, и приведен в приложении </w:t>
      </w:r>
      <w:r w:rsidR="00FE2A7C">
        <w:t>В</w:t>
      </w:r>
      <w:r>
        <w:t>.</w:t>
      </w:r>
      <w:r>
        <w:cr/>
      </w:r>
    </w:p>
    <w:p w:rsidR="00271DEA" w:rsidRPr="00291591" w:rsidRDefault="00261D75" w:rsidP="000B34C7">
      <w:pPr>
        <w:pStyle w:val="2"/>
      </w:pPr>
      <w:bookmarkStart w:id="28" w:name="_Toc496192614"/>
      <w:bookmarkStart w:id="29" w:name="_Toc24557957"/>
      <w:r>
        <w:lastRenderedPageBreak/>
        <w:t>2.4</w:t>
      </w:r>
      <w:r w:rsidR="007C1DC7">
        <w:t>.</w:t>
      </w:r>
      <w:r>
        <w:t xml:space="preserve"> </w:t>
      </w:r>
      <w:r w:rsidR="00271DEA">
        <w:t xml:space="preserve"> Описание программы</w:t>
      </w:r>
      <w:bookmarkEnd w:id="28"/>
      <w:bookmarkEnd w:id="29"/>
    </w:p>
    <w:p w:rsidR="00271DEA" w:rsidRDefault="000B34C7" w:rsidP="000B34C7">
      <w:pPr>
        <w:pStyle w:val="3"/>
      </w:pPr>
      <w:bookmarkStart w:id="30" w:name="_Toc496192615"/>
      <w:bookmarkStart w:id="31" w:name="_Toc24557958"/>
      <w:r>
        <w:t>2.4.1</w:t>
      </w:r>
      <w:r w:rsidR="007C1DC7">
        <w:t>.</w:t>
      </w:r>
      <w:r w:rsidRPr="00B823A0">
        <w:t xml:space="preserve"> </w:t>
      </w:r>
      <w:r w:rsidR="00271DEA">
        <w:t xml:space="preserve"> Общие сведения</w:t>
      </w:r>
      <w:bookmarkEnd w:id="30"/>
      <w:bookmarkEnd w:id="31"/>
    </w:p>
    <w:p w:rsidR="00A20E44" w:rsidRPr="00990223" w:rsidRDefault="00990223" w:rsidP="00291591">
      <w:pPr>
        <w:pStyle w:val="a4"/>
        <w:spacing w:line="360" w:lineRule="auto"/>
      </w:pPr>
      <w:r w:rsidRPr="00990223">
        <w:t>Игровая программа с графическим интерфейсом «</w:t>
      </w:r>
      <w:r w:rsidR="00970AAD">
        <w:t>Темный Лес</w:t>
      </w:r>
      <w:r w:rsidRPr="00990223">
        <w:t xml:space="preserve">»: </w:t>
      </w:r>
      <w:r w:rsidR="007518B8" w:rsidRPr="007518B8">
        <w:t>человек играет за сказочного персонажа; цель персонажа – освободить лес от демонов и восстановить баланс в природе; для выполнения миссии главный герой сражается с монстрами и собирает кристаллы жизни.</w:t>
      </w:r>
    </w:p>
    <w:p w:rsidR="00271DEA" w:rsidRDefault="000B34C7" w:rsidP="000B34C7">
      <w:pPr>
        <w:pStyle w:val="3"/>
      </w:pPr>
      <w:bookmarkStart w:id="32" w:name="_Toc496192616"/>
      <w:bookmarkStart w:id="33" w:name="_Toc24557959"/>
      <w:r>
        <w:t>2.4.2</w:t>
      </w:r>
      <w:r w:rsidR="007C1DC7">
        <w:t>.</w:t>
      </w:r>
      <w:r w:rsidRPr="00B823A0">
        <w:t xml:space="preserve"> </w:t>
      </w:r>
      <w:r w:rsidR="00271DEA">
        <w:t xml:space="preserve"> Функциональное назначение</w:t>
      </w:r>
      <w:bookmarkEnd w:id="32"/>
      <w:bookmarkEnd w:id="33"/>
    </w:p>
    <w:p w:rsidR="00990223" w:rsidRPr="00990223" w:rsidRDefault="00990223" w:rsidP="00291591">
      <w:pPr>
        <w:pStyle w:val="a4"/>
        <w:spacing w:line="360" w:lineRule="auto"/>
      </w:pPr>
      <w:r w:rsidRPr="00990223">
        <w:t xml:space="preserve">Основное назначение программного продукта заключается в организации игры </w:t>
      </w:r>
      <w:r w:rsidR="00970AAD" w:rsidRPr="00990223">
        <w:t>с графическим интерфейсом «</w:t>
      </w:r>
      <w:r w:rsidR="00970AAD">
        <w:t>Темный Лес</w:t>
      </w:r>
      <w:r w:rsidR="00970AAD" w:rsidRPr="00990223">
        <w:t xml:space="preserve">»: </w:t>
      </w:r>
      <w:r w:rsidR="00970AAD" w:rsidRPr="007518B8">
        <w:t>человек играет за сказочного персонажа; цель персонажа – освободить лес от демонов и восстановить баланс в природе; для выполнения миссии главный герой сражается с монстрами и собирает кристаллы жизни</w:t>
      </w:r>
      <w:r w:rsidRPr="00990223">
        <w:t>.</w:t>
      </w:r>
    </w:p>
    <w:p w:rsidR="00271DEA" w:rsidRDefault="000B34C7" w:rsidP="000B34C7">
      <w:pPr>
        <w:pStyle w:val="3"/>
      </w:pPr>
      <w:bookmarkStart w:id="34" w:name="_Toc496192617"/>
      <w:bookmarkStart w:id="35" w:name="_Toc24557960"/>
      <w:r>
        <w:t>2.4.3</w:t>
      </w:r>
      <w:r w:rsidR="007C1DC7">
        <w:t>.</w:t>
      </w:r>
      <w:r w:rsidRPr="00B823A0">
        <w:t xml:space="preserve"> </w:t>
      </w:r>
      <w:r w:rsidR="00271DEA">
        <w:t xml:space="preserve"> Описание логической структуры</w:t>
      </w:r>
      <w:bookmarkEnd w:id="34"/>
      <w:r w:rsidR="007C1DC7">
        <w:t xml:space="preserve"> системы</w:t>
      </w:r>
      <w:bookmarkEnd w:id="35"/>
    </w:p>
    <w:p w:rsidR="00A871A3" w:rsidRDefault="007A1CA0" w:rsidP="00A871A3">
      <w:pPr>
        <w:pStyle w:val="a4"/>
        <w:spacing w:line="360" w:lineRule="auto"/>
      </w:pPr>
      <w:r>
        <w:t xml:space="preserve">1 версия программы содержит </w:t>
      </w:r>
      <w:r w:rsidR="00593CC3">
        <w:t>3</w:t>
      </w:r>
      <w:r>
        <w:t xml:space="preserve"> модул</w:t>
      </w:r>
      <w:r w:rsidR="00593CC3">
        <w:t>я и 8 классов</w:t>
      </w:r>
      <w:r w:rsidR="00A871A3">
        <w:t>:</w:t>
      </w:r>
    </w:p>
    <w:p w:rsidR="0019715F" w:rsidRDefault="0019715F" w:rsidP="00A871A3">
      <w:pPr>
        <w:pStyle w:val="a4"/>
        <w:spacing w:line="360" w:lineRule="auto"/>
      </w:pPr>
      <w:r>
        <w:rPr>
          <w:lang w:val="en-US"/>
        </w:rPr>
        <w:t>Level</w:t>
      </w:r>
      <w:r w:rsidRPr="0019715F">
        <w:t xml:space="preserve">1 – </w:t>
      </w:r>
      <w:r>
        <w:t>модуль первого уровня игры.</w:t>
      </w:r>
    </w:p>
    <w:p w:rsidR="0019715F" w:rsidRPr="0019715F" w:rsidRDefault="0019715F" w:rsidP="0019715F">
      <w:pPr>
        <w:pStyle w:val="a4"/>
        <w:spacing w:line="360" w:lineRule="auto"/>
      </w:pPr>
      <w:r>
        <w:rPr>
          <w:lang w:val="en-US"/>
        </w:rPr>
        <w:t>Level</w:t>
      </w:r>
      <w:r>
        <w:t>2</w:t>
      </w:r>
      <w:r w:rsidRPr="0019715F">
        <w:t xml:space="preserve"> – </w:t>
      </w:r>
      <w:r>
        <w:t>модуль второго уровня игры.</w:t>
      </w:r>
    </w:p>
    <w:p w:rsidR="0019715F" w:rsidRPr="0019715F" w:rsidRDefault="0019715F" w:rsidP="0019715F">
      <w:pPr>
        <w:pStyle w:val="a4"/>
        <w:spacing w:line="360" w:lineRule="auto"/>
      </w:pPr>
      <w:r>
        <w:rPr>
          <w:lang w:val="en-US"/>
        </w:rPr>
        <w:t>Level</w:t>
      </w:r>
      <w:r>
        <w:t>3</w:t>
      </w:r>
      <w:r w:rsidRPr="0019715F">
        <w:t xml:space="preserve"> – </w:t>
      </w:r>
      <w:r>
        <w:t>модуль третьего уровня игры.</w:t>
      </w:r>
    </w:p>
    <w:p w:rsidR="00A871A3" w:rsidRDefault="007A1CA0" w:rsidP="002E05D5">
      <w:pPr>
        <w:pStyle w:val="a4"/>
        <w:spacing w:line="360" w:lineRule="auto"/>
      </w:pPr>
      <w:proofErr w:type="spellStart"/>
      <w:r w:rsidRPr="00593CC3">
        <w:rPr>
          <w:i/>
          <w:lang w:val="en-US"/>
        </w:rPr>
        <w:t>HeroController</w:t>
      </w:r>
      <w:proofErr w:type="spellEnd"/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7A1CA0">
        <w:t xml:space="preserve"> – </w:t>
      </w:r>
      <w:r w:rsidR="0019715F">
        <w:t>класс</w:t>
      </w:r>
      <w:r>
        <w:t xml:space="preserve"> для управления свойствами персонажа: бегом, прыжками, пополнением и упадком здоровья</w:t>
      </w:r>
      <w:r w:rsidR="002E05D5">
        <w:t xml:space="preserve">. </w:t>
      </w:r>
      <w:r w:rsidR="00A871A3">
        <w:t xml:space="preserve"> </w:t>
      </w:r>
    </w:p>
    <w:p w:rsidR="007A1CA0" w:rsidRDefault="007A1CA0" w:rsidP="002E05D5">
      <w:pPr>
        <w:pStyle w:val="a4"/>
        <w:spacing w:line="360" w:lineRule="auto"/>
      </w:pPr>
      <w:r w:rsidRPr="00593CC3">
        <w:rPr>
          <w:i/>
          <w:lang w:val="en-US"/>
        </w:rPr>
        <w:t>Attack</w:t>
      </w:r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7A1CA0">
        <w:t xml:space="preserve"> – </w:t>
      </w:r>
      <w:r w:rsidR="0019715F">
        <w:t>класс</w:t>
      </w:r>
      <w:r>
        <w:t xml:space="preserve"> для совершения атаки как со стороны героя, так и со стороны противника, используя функции анимации.</w:t>
      </w:r>
    </w:p>
    <w:p w:rsidR="007A1CA0" w:rsidRDefault="007A1CA0" w:rsidP="002E05D5">
      <w:pPr>
        <w:pStyle w:val="a4"/>
        <w:spacing w:line="360" w:lineRule="auto"/>
      </w:pPr>
      <w:proofErr w:type="spellStart"/>
      <w:r w:rsidRPr="00593CC3">
        <w:rPr>
          <w:i/>
          <w:lang w:val="en-US"/>
        </w:rPr>
        <w:t>Crystall</w:t>
      </w:r>
      <w:proofErr w:type="spellEnd"/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7A1CA0">
        <w:t xml:space="preserve"> – </w:t>
      </w:r>
      <w:r w:rsidR="0019715F">
        <w:t>класс</w:t>
      </w:r>
      <w:r>
        <w:t xml:space="preserve"> для отображения количества собранной валюты в игре.</w:t>
      </w:r>
    </w:p>
    <w:p w:rsidR="007A1CA0" w:rsidRDefault="007A1CA0" w:rsidP="002E05D5">
      <w:pPr>
        <w:pStyle w:val="a4"/>
        <w:spacing w:line="360" w:lineRule="auto"/>
      </w:pPr>
      <w:proofErr w:type="spellStart"/>
      <w:r w:rsidRPr="00593CC3">
        <w:rPr>
          <w:i/>
          <w:lang w:val="en-US"/>
        </w:rPr>
        <w:t>CrystallCollection</w:t>
      </w:r>
      <w:proofErr w:type="spellEnd"/>
      <w:r w:rsidR="00593CC3" w:rsidRPr="00593CC3">
        <w:rPr>
          <w:i/>
        </w:rPr>
        <w:t>.</w:t>
      </w:r>
      <w:r w:rsidR="00593CC3" w:rsidRPr="00593CC3">
        <w:rPr>
          <w:i/>
          <w:lang w:val="en-US"/>
        </w:rPr>
        <w:t>cs</w:t>
      </w:r>
      <w:r w:rsidR="00593CC3" w:rsidRPr="00593CC3">
        <w:t xml:space="preserve"> –</w:t>
      </w:r>
      <w:r w:rsidR="00593CC3">
        <w:t xml:space="preserve"> </w:t>
      </w:r>
      <w:r w:rsidR="0019715F">
        <w:t>класс</w:t>
      </w:r>
      <w:r w:rsidR="00593CC3">
        <w:t xml:space="preserve"> для непосредственного сбора валюты, использующий триггеры.</w:t>
      </w:r>
      <w:r w:rsidR="00593CC3" w:rsidRPr="00593CC3">
        <w:t xml:space="preserve"> </w:t>
      </w:r>
      <w:r>
        <w:t xml:space="preserve"> </w:t>
      </w:r>
    </w:p>
    <w:p w:rsidR="00593CC3" w:rsidRDefault="00593CC3" w:rsidP="002E05D5">
      <w:pPr>
        <w:pStyle w:val="a4"/>
        <w:spacing w:line="360" w:lineRule="auto"/>
      </w:pPr>
      <w:proofErr w:type="spellStart"/>
      <w:r w:rsidRPr="00593CC3">
        <w:rPr>
          <w:i/>
          <w:lang w:val="en-US"/>
        </w:rPr>
        <w:t>DieSpace</w:t>
      </w:r>
      <w:proofErr w:type="spellEnd"/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593CC3">
        <w:t xml:space="preserve"> – </w:t>
      </w:r>
      <w:r w:rsidR="0019715F">
        <w:t>класс</w:t>
      </w:r>
      <w:r>
        <w:t xml:space="preserve"> для рестарта прохождения уровня в случае, если игрок погибает при падении в пропасть.</w:t>
      </w:r>
    </w:p>
    <w:p w:rsidR="00593CC3" w:rsidRDefault="00593CC3" w:rsidP="002E05D5">
      <w:pPr>
        <w:pStyle w:val="a4"/>
        <w:spacing w:line="360" w:lineRule="auto"/>
      </w:pPr>
      <w:r w:rsidRPr="00593CC3">
        <w:rPr>
          <w:i/>
          <w:lang w:val="en-US"/>
        </w:rPr>
        <w:t>Enemy</w:t>
      </w:r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593CC3">
        <w:t xml:space="preserve"> – </w:t>
      </w:r>
      <w:r w:rsidR="0019715F">
        <w:t>класс</w:t>
      </w:r>
      <w:r>
        <w:t xml:space="preserve"> для неигровых персонажей, не находящихся под управлением пользователя.</w:t>
      </w:r>
    </w:p>
    <w:p w:rsidR="00593CC3" w:rsidRDefault="00593CC3" w:rsidP="002E05D5">
      <w:pPr>
        <w:pStyle w:val="a4"/>
        <w:spacing w:line="360" w:lineRule="auto"/>
      </w:pPr>
      <w:r w:rsidRPr="00593CC3">
        <w:rPr>
          <w:i/>
          <w:lang w:val="en-US"/>
        </w:rPr>
        <w:lastRenderedPageBreak/>
        <w:t>Patrol</w:t>
      </w:r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593CC3">
        <w:t xml:space="preserve"> – </w:t>
      </w:r>
      <w:r w:rsidR="0019715F">
        <w:t>класс</w:t>
      </w:r>
      <w:r>
        <w:t xml:space="preserve"> для отображения территории передвижения неигровых персонажей</w:t>
      </w:r>
      <w:r w:rsidRPr="00593CC3">
        <w:t>.</w:t>
      </w:r>
    </w:p>
    <w:p w:rsidR="00593CC3" w:rsidRDefault="00593CC3" w:rsidP="002E05D5">
      <w:pPr>
        <w:pStyle w:val="a4"/>
        <w:spacing w:line="360" w:lineRule="auto"/>
      </w:pPr>
      <w:proofErr w:type="spellStart"/>
      <w:r w:rsidRPr="00593CC3">
        <w:rPr>
          <w:i/>
          <w:lang w:val="en-US"/>
        </w:rPr>
        <w:t>NextLevel</w:t>
      </w:r>
      <w:proofErr w:type="spellEnd"/>
      <w:r w:rsidRPr="00593CC3">
        <w:rPr>
          <w:i/>
        </w:rPr>
        <w:t>.</w:t>
      </w:r>
      <w:r w:rsidRPr="00593CC3">
        <w:rPr>
          <w:i/>
          <w:lang w:val="en-US"/>
        </w:rPr>
        <w:t>cs</w:t>
      </w:r>
      <w:r w:rsidRPr="00593CC3">
        <w:t xml:space="preserve"> </w:t>
      </w:r>
      <w:r>
        <w:t xml:space="preserve">– модуль для </w:t>
      </w:r>
      <w:proofErr w:type="spellStart"/>
      <w:r>
        <w:t>перехождения</w:t>
      </w:r>
      <w:proofErr w:type="spellEnd"/>
      <w:r>
        <w:t xml:space="preserve"> на последующие уровни при условии сбора всех кристаллов на сцене.</w:t>
      </w:r>
    </w:p>
    <w:p w:rsidR="0019715F" w:rsidRDefault="0019715F" w:rsidP="0019715F">
      <w:pPr>
        <w:pStyle w:val="a4"/>
        <w:spacing w:line="360" w:lineRule="auto"/>
      </w:pPr>
      <w:r>
        <w:t>2 версия программы содержит 3 модуля и 8 классов</w:t>
      </w:r>
      <w:r w:rsidRPr="0019715F">
        <w:t xml:space="preserve"> </w:t>
      </w:r>
      <w:r>
        <w:t xml:space="preserve">аналогичных первой версии, а также 4 дополнительных модуля и </w:t>
      </w:r>
      <w:r w:rsidR="00940512">
        <w:t xml:space="preserve">5 </w:t>
      </w:r>
      <w:r>
        <w:t>классов:</w:t>
      </w:r>
    </w:p>
    <w:p w:rsidR="00593CC3" w:rsidRPr="0019715F" w:rsidRDefault="0019715F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ChooseLevel</w:t>
      </w:r>
      <w:proofErr w:type="spellEnd"/>
      <w:r w:rsidRPr="0019715F">
        <w:t xml:space="preserve"> – </w:t>
      </w:r>
      <w:r>
        <w:t>модуль выбора уровня игры.</w:t>
      </w:r>
    </w:p>
    <w:p w:rsidR="0019715F" w:rsidRPr="0019715F" w:rsidRDefault="0019715F" w:rsidP="002E05D5">
      <w:pPr>
        <w:pStyle w:val="a4"/>
        <w:spacing w:line="360" w:lineRule="auto"/>
      </w:pPr>
      <w:r w:rsidRPr="00940512">
        <w:rPr>
          <w:i/>
          <w:lang w:val="en-US"/>
        </w:rPr>
        <w:t>Load</w:t>
      </w:r>
      <w:r w:rsidRPr="0019715F">
        <w:t xml:space="preserve"> – </w:t>
      </w:r>
      <w:r>
        <w:t>модуль для загрузки.</w:t>
      </w:r>
    </w:p>
    <w:p w:rsidR="0019715F" w:rsidRPr="0019715F" w:rsidRDefault="0019715F" w:rsidP="002E05D5">
      <w:pPr>
        <w:pStyle w:val="a4"/>
        <w:spacing w:line="360" w:lineRule="auto"/>
      </w:pPr>
      <w:r w:rsidRPr="00940512">
        <w:rPr>
          <w:i/>
          <w:lang w:val="en-US"/>
        </w:rPr>
        <w:t>Menu</w:t>
      </w:r>
      <w:r w:rsidRPr="00940512">
        <w:rPr>
          <w:i/>
        </w:rPr>
        <w:t xml:space="preserve"> </w:t>
      </w:r>
      <w:r>
        <w:t>–</w:t>
      </w:r>
      <w:r w:rsidRPr="0019715F">
        <w:t xml:space="preserve"> </w:t>
      </w:r>
      <w:r>
        <w:t>модуль для отображения главного меню и меню настроек.</w:t>
      </w:r>
    </w:p>
    <w:p w:rsidR="0019715F" w:rsidRDefault="0019715F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Titres</w:t>
      </w:r>
      <w:proofErr w:type="spellEnd"/>
      <w:r w:rsidRPr="0019715F">
        <w:t xml:space="preserve"> </w:t>
      </w:r>
      <w:r>
        <w:t>– модуль для отображения конечной заставки игры с титрами.</w:t>
      </w:r>
    </w:p>
    <w:p w:rsidR="00940512" w:rsidRDefault="00940512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LevelLoader</w:t>
      </w:r>
      <w:proofErr w:type="spellEnd"/>
      <w:r w:rsidRPr="00940512">
        <w:t>.</w:t>
      </w:r>
      <w:r>
        <w:rPr>
          <w:lang w:val="en-US"/>
        </w:rPr>
        <w:t>cs</w:t>
      </w:r>
      <w:r w:rsidRPr="00940512">
        <w:t xml:space="preserve"> </w:t>
      </w:r>
      <w:r>
        <w:t>–</w:t>
      </w:r>
      <w:r w:rsidRPr="00940512">
        <w:t xml:space="preserve"> </w:t>
      </w:r>
      <w:r>
        <w:t>класс для загрузки сцены с уровнем и отображения знака загрузки.</w:t>
      </w:r>
    </w:p>
    <w:p w:rsidR="00940512" w:rsidRDefault="00940512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LevelManger</w:t>
      </w:r>
      <w:proofErr w:type="spellEnd"/>
      <w:r w:rsidRPr="00940512">
        <w:rPr>
          <w:i/>
        </w:rPr>
        <w:t>1</w:t>
      </w:r>
      <w:r w:rsidRPr="00940512">
        <w:t>.</w:t>
      </w:r>
      <w:r>
        <w:rPr>
          <w:lang w:val="en-US"/>
        </w:rPr>
        <w:t>cs</w:t>
      </w:r>
      <w:r w:rsidRPr="00940512">
        <w:t xml:space="preserve"> – </w:t>
      </w:r>
      <w:r>
        <w:t>класс для просмотра пройденных уровней и выбора уровня прохождения, а также сохранения прогресса.</w:t>
      </w:r>
    </w:p>
    <w:p w:rsidR="006F68E1" w:rsidRDefault="006F68E1" w:rsidP="006F68E1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M</w:t>
      </w:r>
      <w:r>
        <w:rPr>
          <w:i/>
          <w:lang w:val="en-US"/>
        </w:rPr>
        <w:t>ainMenu</w:t>
      </w:r>
      <w:proofErr w:type="spellEnd"/>
      <w:r w:rsidRPr="00940512">
        <w:t>.</w:t>
      </w:r>
      <w:r>
        <w:rPr>
          <w:lang w:val="en-US"/>
        </w:rPr>
        <w:t>cs</w:t>
      </w:r>
      <w:r w:rsidRPr="00940512">
        <w:t xml:space="preserve"> – </w:t>
      </w:r>
      <w:r>
        <w:t>класс для выбора пункта из главного меню.</w:t>
      </w:r>
    </w:p>
    <w:p w:rsidR="00940512" w:rsidRDefault="00940512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MessageBox</w:t>
      </w:r>
      <w:proofErr w:type="spellEnd"/>
      <w:r w:rsidRPr="00940512">
        <w:t>.</w:t>
      </w:r>
      <w:r>
        <w:rPr>
          <w:lang w:val="en-US"/>
        </w:rPr>
        <w:t>cs</w:t>
      </w:r>
      <w:r w:rsidRPr="00940512">
        <w:t xml:space="preserve"> – </w:t>
      </w:r>
      <w:r>
        <w:t>класс для отображения монологов и повествования сюжета игры.</w:t>
      </w:r>
    </w:p>
    <w:p w:rsidR="00940512" w:rsidRDefault="00940512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PauseMenu</w:t>
      </w:r>
      <w:proofErr w:type="spellEnd"/>
      <w:r w:rsidRPr="00940512">
        <w:t>.</w:t>
      </w:r>
      <w:r>
        <w:rPr>
          <w:lang w:val="en-US"/>
        </w:rPr>
        <w:t>cs</w:t>
      </w:r>
      <w:r w:rsidRPr="00940512">
        <w:t xml:space="preserve"> – </w:t>
      </w:r>
      <w:r>
        <w:t>класс для приостановления прохождения уровня.</w:t>
      </w:r>
    </w:p>
    <w:p w:rsidR="00940512" w:rsidRPr="00940512" w:rsidRDefault="00940512" w:rsidP="002E05D5">
      <w:pPr>
        <w:pStyle w:val="a4"/>
        <w:spacing w:line="360" w:lineRule="auto"/>
      </w:pPr>
      <w:proofErr w:type="spellStart"/>
      <w:r w:rsidRPr="00940512">
        <w:rPr>
          <w:i/>
          <w:lang w:val="en-US"/>
        </w:rPr>
        <w:t>SettingsMenu</w:t>
      </w:r>
      <w:proofErr w:type="spellEnd"/>
      <w:r w:rsidRPr="00940512">
        <w:t>.</w:t>
      </w:r>
      <w:r>
        <w:rPr>
          <w:lang w:val="en-US"/>
        </w:rPr>
        <w:t>cs</w:t>
      </w:r>
      <w:r w:rsidRPr="00940512">
        <w:t xml:space="preserve"> – </w:t>
      </w:r>
      <w:r>
        <w:t>класс для изменения настроек интерфейса игры.</w:t>
      </w:r>
    </w:p>
    <w:p w:rsidR="007C1DC7" w:rsidRPr="007C1DC7" w:rsidRDefault="007C1DC7" w:rsidP="007C1DC7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4"/>
        </w:rPr>
      </w:pPr>
      <w:r w:rsidRPr="007C1DC7">
        <w:rPr>
          <w:sz w:val="24"/>
        </w:rPr>
        <w:t>Программа использует функции следующих библиотек среды С#</w:t>
      </w:r>
      <w:r w:rsidR="007518B8">
        <w:rPr>
          <w:sz w:val="24"/>
        </w:rPr>
        <w:t xml:space="preserve"> и среды </w:t>
      </w:r>
      <w:r w:rsidR="007518B8">
        <w:rPr>
          <w:sz w:val="24"/>
          <w:lang w:val="en-US"/>
        </w:rPr>
        <w:t>Unity</w:t>
      </w:r>
      <w:r w:rsidRPr="007C1DC7">
        <w:rPr>
          <w:sz w:val="24"/>
        </w:rPr>
        <w:t xml:space="preserve">: </w:t>
      </w:r>
    </w:p>
    <w:p w:rsidR="007C1DC7" w:rsidRPr="007518B8" w:rsidRDefault="007C1DC7" w:rsidP="007518B8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 xml:space="preserve">System, </w:t>
      </w:r>
      <w:proofErr w:type="spellStart"/>
      <w:proofErr w:type="gramStart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System.Collections.Generic</w:t>
      </w:r>
      <w:proofErr w:type="spellEnd"/>
      <w:proofErr w:type="gramEnd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,</w:t>
      </w:r>
      <w:r w:rsid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="007518B8" w:rsidRP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, </w:t>
      </w:r>
      <w:proofErr w:type="spellStart"/>
      <w:r w:rsidR="007518B8" w:rsidRP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, </w:t>
      </w:r>
      <w:proofErr w:type="spellStart"/>
      <w:r w:rsidR="007518B8" w:rsidRP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SceneManagement</w:t>
      </w:r>
      <w:proofErr w:type="spellEnd"/>
      <w:r w:rsid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>,</w:t>
      </w:r>
      <w:r w:rsidR="007518B8" w:rsidRP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="007518B8" w:rsidRP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UI</w:t>
      </w:r>
      <w:proofErr w:type="spellEnd"/>
      <w:r w:rsid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, </w:t>
      </w:r>
      <w:proofErr w:type="spellStart"/>
      <w:r w:rsidR="007518B8" w:rsidRPr="007518B8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Audio</w:t>
      </w:r>
      <w:proofErr w:type="spellEnd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.</w:t>
      </w:r>
    </w:p>
    <w:p w:rsidR="007C1DC7" w:rsidRDefault="007C1DC7" w:rsidP="005A3A62">
      <w:pPr>
        <w:pStyle w:val="a4"/>
        <w:spacing w:line="360" w:lineRule="auto"/>
      </w:pPr>
      <w:r>
        <w:t xml:space="preserve">Исполняемый файл программы создан средствами среды </w:t>
      </w:r>
      <w:r>
        <w:rPr>
          <w:lang w:val="en-US"/>
        </w:rPr>
        <w:t>C</w:t>
      </w:r>
      <w:r w:rsidRPr="005E045B">
        <w:t>#</w:t>
      </w:r>
      <w:r w:rsidR="007518B8">
        <w:t xml:space="preserve"> и графического движка </w:t>
      </w:r>
      <w:r w:rsidR="007518B8">
        <w:rPr>
          <w:lang w:val="en-US"/>
        </w:rPr>
        <w:t>Unity</w:t>
      </w:r>
      <w:r>
        <w:t>, имеет</w:t>
      </w:r>
      <w:r w:rsidR="007518B8" w:rsidRPr="007518B8">
        <w:t xml:space="preserve"> </w:t>
      </w:r>
      <w:r>
        <w:t xml:space="preserve">имя </w:t>
      </w:r>
      <w:r w:rsidR="007A1CA0">
        <w:rPr>
          <w:lang w:val="en-US"/>
        </w:rPr>
        <w:t>The</w:t>
      </w:r>
      <w:r w:rsidR="007A1CA0" w:rsidRPr="007A1CA0">
        <w:t>_</w:t>
      </w:r>
      <w:r w:rsidR="007A1CA0">
        <w:rPr>
          <w:lang w:val="en-US"/>
        </w:rPr>
        <w:t>Dark</w:t>
      </w:r>
      <w:r w:rsidR="007A1CA0" w:rsidRPr="007A1CA0">
        <w:t>_</w:t>
      </w:r>
      <w:r w:rsidR="007A1CA0">
        <w:rPr>
          <w:lang w:val="en-US"/>
        </w:rPr>
        <w:t>Forest</w:t>
      </w:r>
      <w:r w:rsidRPr="0043178D">
        <w:t>.</w:t>
      </w:r>
      <w:proofErr w:type="spellStart"/>
      <w:r w:rsidRPr="0043178D">
        <w:t>exe</w:t>
      </w:r>
      <w:proofErr w:type="spellEnd"/>
      <w:r w:rsidRPr="0043178D">
        <w:t xml:space="preserve"> </w:t>
      </w:r>
      <w:r>
        <w:t xml:space="preserve">и </w:t>
      </w:r>
      <w:r w:rsidR="007A1CA0" w:rsidRPr="00DE28E7">
        <w:t xml:space="preserve">размер </w:t>
      </w:r>
      <w:r w:rsidR="007A1CA0">
        <w:t>625</w:t>
      </w:r>
      <w:r>
        <w:t xml:space="preserve"> </w:t>
      </w:r>
      <w:r w:rsidR="007A1CA0">
        <w:t>к</w:t>
      </w:r>
      <w:r>
        <w:t>байт</w:t>
      </w:r>
      <w:r w:rsidR="007A1CA0">
        <w:t xml:space="preserve"> для </w:t>
      </w:r>
      <w:r w:rsidR="007A1CA0" w:rsidRPr="007A1CA0">
        <w:t xml:space="preserve">1 </w:t>
      </w:r>
      <w:r w:rsidR="001F1223">
        <w:t xml:space="preserve">и 2 </w:t>
      </w:r>
      <w:r w:rsidR="007A1CA0">
        <w:t>версии</w:t>
      </w:r>
      <w:r>
        <w:t>.</w:t>
      </w:r>
    </w:p>
    <w:p w:rsidR="005A3A62" w:rsidRPr="00837165" w:rsidRDefault="005A3A62" w:rsidP="004A670C">
      <w:pPr>
        <w:pStyle w:val="4"/>
      </w:pPr>
      <w:r>
        <w:t>2.4.3.1.</w:t>
      </w:r>
      <w:r w:rsidRPr="00B823A0">
        <w:t xml:space="preserve"> </w:t>
      </w:r>
      <w:r>
        <w:t xml:space="preserve"> </w:t>
      </w:r>
      <w:r w:rsidRPr="000B34C7">
        <w:t xml:space="preserve"> </w:t>
      </w:r>
      <w:r>
        <w:t xml:space="preserve"> Описание методов класса </w:t>
      </w:r>
      <w:proofErr w:type="spellStart"/>
      <w:r w:rsidRPr="009C0D58">
        <w:rPr>
          <w:iCs/>
          <w:lang w:val="en-US"/>
        </w:rPr>
        <w:t>HeroController</w:t>
      </w:r>
      <w:proofErr w:type="spellEnd"/>
      <w:r w:rsidRPr="009C0D58">
        <w:rPr>
          <w:iCs/>
        </w:rPr>
        <w:t>.</w:t>
      </w:r>
      <w:r w:rsidRPr="009C0D58">
        <w:rPr>
          <w:iCs/>
          <w:lang w:val="en-US"/>
        </w:rPr>
        <w:t>cs</w:t>
      </w:r>
      <w:r w:rsidRPr="009C0D58">
        <w:rPr>
          <w:iCs/>
        </w:rPr>
        <w:tab/>
      </w:r>
    </w:p>
    <w:p w:rsidR="005A3A62" w:rsidRPr="00FC60E4" w:rsidRDefault="005A3A62" w:rsidP="005A3A62">
      <w:pPr>
        <w:pStyle w:val="a4"/>
        <w:spacing w:line="360" w:lineRule="auto"/>
      </w:pPr>
      <w:r w:rsidRPr="00FC60E4">
        <w:t xml:space="preserve">Класс </w:t>
      </w:r>
      <w:proofErr w:type="spellStart"/>
      <w:r w:rsidRPr="009C0D58">
        <w:rPr>
          <w:iCs/>
          <w:lang w:val="en-US"/>
        </w:rPr>
        <w:t>HeroController</w:t>
      </w:r>
      <w:proofErr w:type="spellEnd"/>
      <w:r w:rsidRPr="009C0D58">
        <w:rPr>
          <w:iCs/>
        </w:rPr>
        <w:t>.</w:t>
      </w:r>
      <w:r w:rsidRPr="009C0D58">
        <w:rPr>
          <w:iCs/>
          <w:lang w:val="en-US"/>
        </w:rPr>
        <w:t>cs</w:t>
      </w:r>
      <w:r w:rsidRPr="00FC60E4">
        <w:t xml:space="preserve"> предназначен для </w:t>
      </w:r>
      <w:r>
        <w:t>управления игровым персонажем</w:t>
      </w:r>
      <w:r w:rsidRPr="00FC60E4">
        <w:t xml:space="preserve">.  Связность модуля </w:t>
      </w:r>
      <w:r>
        <w:t>информационная</w:t>
      </w:r>
      <w:r w:rsidRPr="00FC60E4">
        <w:t xml:space="preserve"> (СС=</w:t>
      </w:r>
      <w:r w:rsidRPr="0091128C">
        <w:t>9</w:t>
      </w:r>
      <w:r w:rsidRPr="00FC60E4">
        <w:t xml:space="preserve">), так как </w:t>
      </w:r>
      <w:r>
        <w:t xml:space="preserve">выходные данные из класса </w:t>
      </w:r>
      <w:proofErr w:type="spellStart"/>
      <w:r>
        <w:rPr>
          <w:lang w:val="en-US"/>
        </w:rPr>
        <w:t>Crystall</w:t>
      </w:r>
      <w:proofErr w:type="spellEnd"/>
      <w:r w:rsidRPr="0091128C">
        <w:t>.</w:t>
      </w:r>
      <w:r>
        <w:rPr>
          <w:lang w:val="en-US"/>
        </w:rPr>
        <w:t>cs</w:t>
      </w:r>
      <w:r w:rsidRPr="0091128C">
        <w:t xml:space="preserve"> </w:t>
      </w:r>
      <w:r>
        <w:t>используются как входные данные</w:t>
      </w:r>
      <w:r w:rsidRPr="00FC60E4">
        <w:t>.</w:t>
      </w:r>
    </w:p>
    <w:p w:rsidR="005A3A62" w:rsidRPr="009C0D58" w:rsidRDefault="005A3A62" w:rsidP="005A3A62">
      <w:pPr>
        <w:pStyle w:val="a4"/>
        <w:spacing w:line="360" w:lineRule="auto"/>
      </w:pPr>
      <w:r>
        <w:t>Модуль</w:t>
      </w:r>
      <w:r w:rsidRPr="009C0D58">
        <w:t xml:space="preserve"> </w:t>
      </w:r>
      <w:r>
        <w:t>содержит</w:t>
      </w:r>
      <w:r w:rsidRPr="009C0D58">
        <w:t xml:space="preserve"> </w:t>
      </w:r>
      <w:r>
        <w:t>6 методов:</w:t>
      </w:r>
    </w:p>
    <w:p w:rsidR="005A3A62" w:rsidRPr="009C0D58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tart</w:t>
      </w:r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9C0D58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инициализации переменных</w:t>
      </w:r>
      <w:r w:rsidRPr="009C0D58">
        <w:t>;</w:t>
      </w:r>
    </w:p>
    <w:p w:rsidR="005A3A62" w:rsidRPr="009C0D58" w:rsidRDefault="005A3A62" w:rsidP="005A3A62">
      <w:pPr>
        <w:pStyle w:val="a4"/>
        <w:spacing w:line="360" w:lineRule="auto"/>
        <w:ind w:left="567" w:firstLine="0"/>
      </w:pPr>
      <w:proofErr w:type="spellStart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Update</w:t>
      </w:r>
      <w:proofErr w:type="spell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837165">
        <w:t xml:space="preserve">метод для </w:t>
      </w:r>
      <w:r>
        <w:t>отслеживания нажатия кнопок</w:t>
      </w:r>
      <w:r w:rsidRPr="009C0D58">
        <w:t xml:space="preserve"> </w:t>
      </w:r>
      <w:r>
        <w:t>с клавиатуры</w:t>
      </w:r>
      <w:r w:rsidRPr="009C0D58">
        <w:t>;</w:t>
      </w:r>
    </w:p>
    <w:p w:rsidR="005A3A62" w:rsidRPr="009C0D58" w:rsidRDefault="005A3A62" w:rsidP="005A3A62">
      <w:pPr>
        <w:pStyle w:val="a4"/>
        <w:spacing w:line="360" w:lineRule="auto"/>
        <w:ind w:left="567" w:firstLine="0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FixedUpdate</w:t>
      </w:r>
      <w:proofErr w:type="spell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) </w:t>
      </w:r>
      <w:r w:rsidRPr="00837165">
        <w:t>метод</w:t>
      </w:r>
      <w:r w:rsidRPr="009C0D58">
        <w:t xml:space="preserve"> </w:t>
      </w:r>
      <w:r w:rsidRPr="00837165">
        <w:t>для</w:t>
      </w:r>
      <w:r w:rsidRPr="009C0D58">
        <w:t xml:space="preserve"> </w:t>
      </w:r>
      <w:r>
        <w:t>изменения состояния персонажа(с бега на прыжок, пополнение и упадок здоровья)</w:t>
      </w:r>
      <w:r w:rsidRPr="009C0D58">
        <w:t>;</w:t>
      </w:r>
    </w:p>
    <w:p w:rsidR="005A3A62" w:rsidRPr="00536751" w:rsidRDefault="005A3A62" w:rsidP="005A3A62">
      <w:pPr>
        <w:pStyle w:val="a4"/>
        <w:spacing w:line="360" w:lineRule="auto"/>
        <w:ind w:left="567" w:firstLine="0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lastRenderedPageBreak/>
        <w:t>void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OnTriggerEnter</w:t>
      </w:r>
      <w:proofErr w:type="spellEnd"/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2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D</w:t>
      </w:r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Collider</w:t>
      </w:r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2</w:t>
      </w:r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D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collision</w:t>
      </w:r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837165">
        <w:t>мето</w:t>
      </w:r>
      <w:r>
        <w:t>д,</w:t>
      </w:r>
      <w:r w:rsidRPr="00536751">
        <w:t xml:space="preserve"> </w:t>
      </w:r>
      <w:r>
        <w:t>позволяющий</w:t>
      </w:r>
      <w:r w:rsidRPr="00536751">
        <w:t xml:space="preserve"> </w:t>
      </w:r>
      <w:r>
        <w:t>пополнять</w:t>
      </w:r>
      <w:r w:rsidRPr="00536751">
        <w:t xml:space="preserve"> </w:t>
      </w:r>
      <w:r>
        <w:t>здоровье</w:t>
      </w:r>
      <w:r w:rsidRPr="00536751">
        <w:t xml:space="preserve">,   </w:t>
      </w:r>
      <w:r>
        <w:t>лишаться его и собирать игровую валюту</w:t>
      </w:r>
      <w:r w:rsidRPr="00536751">
        <w:t>;</w:t>
      </w:r>
    </w:p>
    <w:p w:rsidR="005A3A62" w:rsidRPr="00536751" w:rsidRDefault="005A3A62" w:rsidP="005A3A62">
      <w:pPr>
        <w:pStyle w:val="a4"/>
        <w:spacing w:line="360" w:lineRule="auto"/>
        <w:ind w:left="567" w:firstLine="0"/>
        <w:rPr>
          <w:rFonts w:ascii="Consolas" w:hAnsi="Consolas" w:cs="Consolas"/>
          <w:color w:val="0000FF"/>
          <w:sz w:val="19"/>
          <w:szCs w:val="19"/>
          <w:lang w:eastAsia="ru-RU"/>
        </w:rPr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Run</w:t>
      </w:r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837165">
        <w:t>мето</w:t>
      </w:r>
      <w:r>
        <w:t>д</w:t>
      </w:r>
      <w:r w:rsidRPr="00536751">
        <w:t xml:space="preserve">, </w:t>
      </w:r>
      <w:r>
        <w:t>задающий анимацию для бега</w:t>
      </w:r>
      <w:r w:rsidRPr="00536751">
        <w:t>;</w:t>
      </w:r>
    </w:p>
    <w:p w:rsidR="005A3A62" w:rsidRPr="00536751" w:rsidRDefault="005A3A62" w:rsidP="005A3A62">
      <w:pPr>
        <w:pStyle w:val="a4"/>
        <w:spacing w:line="360" w:lineRule="auto"/>
        <w:ind w:left="567" w:firstLine="0"/>
        <w:rPr>
          <w:b/>
          <w:bCs/>
        </w:rPr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536751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536751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Jump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536751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) </w:t>
      </w:r>
      <w:r w:rsidRPr="00837165">
        <w:t>метод</w:t>
      </w:r>
      <w:r w:rsidRPr="00536751">
        <w:t xml:space="preserve">, </w:t>
      </w:r>
      <w:r>
        <w:t>задающий анимацию для прыжка</w:t>
      </w:r>
      <w:r w:rsidRPr="00536751">
        <w:t>;</w:t>
      </w:r>
    </w:p>
    <w:p w:rsidR="005A3A62" w:rsidRPr="00536751" w:rsidRDefault="005A3A62" w:rsidP="005A3A62">
      <w:pPr>
        <w:pStyle w:val="a4"/>
        <w:spacing w:line="360" w:lineRule="auto"/>
        <w:ind w:left="567" w:firstLine="0"/>
      </w:pPr>
    </w:p>
    <w:p w:rsidR="005A3A62" w:rsidRPr="007E6A8E" w:rsidRDefault="005A3A62" w:rsidP="004A670C">
      <w:pPr>
        <w:pStyle w:val="4"/>
      </w:pPr>
      <w:r>
        <w:t>2.4.3.2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>
        <w:rPr>
          <w:lang w:val="en-US"/>
        </w:rPr>
        <w:t>Attack</w:t>
      </w:r>
      <w:r w:rsidRPr="007E6A8E">
        <w:t>.</w:t>
      </w:r>
      <w:r>
        <w:rPr>
          <w:lang w:val="en-US"/>
        </w:rPr>
        <w:t>cs</w:t>
      </w:r>
    </w:p>
    <w:p w:rsidR="005A3A62" w:rsidRDefault="005A3A62" w:rsidP="005A3A62">
      <w:pPr>
        <w:pStyle w:val="a4"/>
        <w:spacing w:line="360" w:lineRule="auto"/>
      </w:pPr>
      <w:r w:rsidRPr="00FC60E4">
        <w:t xml:space="preserve">Класс формы </w:t>
      </w:r>
      <w:r>
        <w:rPr>
          <w:lang w:val="en-US"/>
        </w:rPr>
        <w:t>Attack</w:t>
      </w:r>
      <w:r w:rsidRPr="00FC60E4">
        <w:t>.</w:t>
      </w:r>
      <w:r w:rsidRPr="003713EB">
        <w:rPr>
          <w:lang w:val="en-US"/>
        </w:rPr>
        <w:t>cs</w:t>
      </w:r>
      <w:r w:rsidRPr="00FC60E4">
        <w:t xml:space="preserve"> предназначен для </w:t>
      </w:r>
      <w:r>
        <w:t>совершения атаки как со стороны героя, так и со стороны противника, используя функции анимации.</w:t>
      </w:r>
      <w:r w:rsidRPr="007E6A8E">
        <w:t xml:space="preserve"> </w:t>
      </w:r>
      <w:r w:rsidRPr="003713EB">
        <w:t xml:space="preserve">Связность модуля </w:t>
      </w:r>
      <w:r>
        <w:t xml:space="preserve">процедурная </w:t>
      </w:r>
      <w:r w:rsidRPr="003713EB">
        <w:t>(СС=</w:t>
      </w:r>
      <w:r>
        <w:t>5</w:t>
      </w:r>
      <w:r w:rsidRPr="003713EB">
        <w:t xml:space="preserve">), так как </w:t>
      </w:r>
      <w:r>
        <w:t>части модуля реализуют определенный сценарий поведения.</w:t>
      </w:r>
    </w:p>
    <w:p w:rsidR="005A3A62" w:rsidRDefault="005A3A62" w:rsidP="005A3A62">
      <w:pPr>
        <w:pStyle w:val="a4"/>
        <w:spacing w:line="360" w:lineRule="auto"/>
      </w:pPr>
      <w:r>
        <w:t>Модуль</w:t>
      </w:r>
      <w:r w:rsidRPr="0090073A">
        <w:t xml:space="preserve"> </w:t>
      </w:r>
      <w:r>
        <w:t xml:space="preserve">содержит </w:t>
      </w:r>
      <w:r w:rsidRPr="00F27F52">
        <w:t>4</w:t>
      </w:r>
      <w:r w:rsidRPr="0090073A">
        <w:t xml:space="preserve"> </w:t>
      </w:r>
      <w:r>
        <w:t>метода:</w:t>
      </w:r>
      <w:r w:rsidRPr="0090073A">
        <w:t xml:space="preserve"> </w:t>
      </w:r>
    </w:p>
    <w:p w:rsidR="005A3A62" w:rsidRPr="009C0D58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tart</w:t>
      </w:r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9C0D58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инициализации переменных</w:t>
      </w:r>
      <w:r w:rsidRPr="009C0D58">
        <w:t>;</w:t>
      </w:r>
    </w:p>
    <w:p w:rsidR="005A3A62" w:rsidRDefault="005A3A62" w:rsidP="005A3A62">
      <w:pPr>
        <w:pStyle w:val="a4"/>
        <w:spacing w:line="360" w:lineRule="auto"/>
        <w:ind w:left="567" w:firstLine="0"/>
      </w:pPr>
      <w:proofErr w:type="spellStart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Update</w:t>
      </w:r>
      <w:proofErr w:type="spell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837165">
        <w:t xml:space="preserve">метод для </w:t>
      </w:r>
      <w:r>
        <w:t>отслеживания нажатия кнопок</w:t>
      </w:r>
      <w:r w:rsidRPr="009C0D58">
        <w:t xml:space="preserve"> </w:t>
      </w:r>
      <w:r>
        <w:t>с клавиатуры</w:t>
      </w:r>
      <w:r w:rsidRPr="009C0D58">
        <w:t>;</w:t>
      </w:r>
    </w:p>
    <w:p w:rsidR="005A3A62" w:rsidRDefault="005A3A62" w:rsidP="005A3A62">
      <w:pPr>
        <w:pStyle w:val="a4"/>
        <w:spacing w:line="360" w:lineRule="auto"/>
        <w:ind w:left="567" w:firstLine="0"/>
      </w:pPr>
      <w:r w:rsidRPr="007E6A8E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7E6A8E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7E6A8E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7E6A8E">
        <w:t xml:space="preserve"> </w:t>
      </w:r>
      <w:proofErr w:type="spellStart"/>
      <w:proofErr w:type="gramStart"/>
      <w:r w:rsidRPr="007E6A8E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OnAttack</w:t>
      </w:r>
      <w:proofErr w:type="spellEnd"/>
      <w:r w:rsidRPr="007E6A8E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7E6A8E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) </w:t>
      </w:r>
      <w:r w:rsidRPr="007E6A8E">
        <w:t xml:space="preserve"> </w:t>
      </w:r>
      <w:r w:rsidRPr="00837165">
        <w:t>метод</w:t>
      </w:r>
      <w:r w:rsidRPr="007E6A8E">
        <w:t xml:space="preserve"> </w:t>
      </w:r>
      <w:r>
        <w:t>для</w:t>
      </w:r>
      <w:r w:rsidRPr="007E6A8E">
        <w:t xml:space="preserve"> </w:t>
      </w:r>
      <w:r>
        <w:t>совершения атаки врагу</w:t>
      </w:r>
      <w:r w:rsidRPr="007E6A8E">
        <w:t>;</w:t>
      </w:r>
    </w:p>
    <w:p w:rsidR="005A3A62" w:rsidRDefault="005A3A62" w:rsidP="005A3A62">
      <w:pPr>
        <w:pStyle w:val="a4"/>
        <w:spacing w:line="360" w:lineRule="auto"/>
        <w:ind w:left="567" w:firstLine="0"/>
      </w:pPr>
      <w:r w:rsidRPr="007E6A8E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7E6A8E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7E6A8E">
        <w:rPr>
          <w:rFonts w:ascii="Consolas" w:hAnsi="Consolas" w:cs="Consolas"/>
          <w:color w:val="0000FF"/>
          <w:sz w:val="19"/>
          <w:szCs w:val="19"/>
          <w:lang w:val="en-US" w:eastAsia="ru-RU"/>
        </w:rPr>
        <w:t>OnDrawGizmosSelected</w:t>
      </w:r>
      <w:proofErr w:type="spellEnd"/>
      <w:r w:rsidRPr="007E6A8E">
        <w:rPr>
          <w:rFonts w:ascii="Consolas" w:hAnsi="Consolas" w:cs="Consolas"/>
          <w:color w:val="0000FF"/>
          <w:sz w:val="19"/>
          <w:szCs w:val="19"/>
          <w:lang w:eastAsia="ru-RU"/>
        </w:rPr>
        <w:t>(</w:t>
      </w:r>
      <w:proofErr w:type="gramEnd"/>
      <w:r w:rsidRPr="007E6A8E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) </w:t>
      </w:r>
      <w:r w:rsidRPr="00837165">
        <w:t>метод</w:t>
      </w:r>
      <w:r w:rsidRPr="007E6A8E">
        <w:t xml:space="preserve"> </w:t>
      </w:r>
      <w:r>
        <w:t>отображения радиуса наноса урона</w:t>
      </w:r>
      <w:r w:rsidRPr="007E6A8E">
        <w:t>;</w:t>
      </w:r>
    </w:p>
    <w:p w:rsidR="005A3A62" w:rsidRPr="00872D45" w:rsidRDefault="005A3A62" w:rsidP="004A670C">
      <w:pPr>
        <w:pStyle w:val="4"/>
      </w:pPr>
      <w:r>
        <w:t>2.4.3.</w:t>
      </w:r>
      <w:r w:rsidRPr="007E6A8E">
        <w:t>3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proofErr w:type="spellStart"/>
      <w:r>
        <w:rPr>
          <w:lang w:val="en-US"/>
        </w:rPr>
        <w:t>Crystall</w:t>
      </w:r>
      <w:proofErr w:type="spellEnd"/>
      <w:r w:rsidRPr="007E6A8E">
        <w:t>.</w:t>
      </w:r>
      <w:r>
        <w:rPr>
          <w:lang w:val="en-US"/>
        </w:rPr>
        <w:t>cs</w:t>
      </w:r>
    </w:p>
    <w:p w:rsidR="005A3A62" w:rsidRDefault="005A3A62" w:rsidP="005A3A62">
      <w:pPr>
        <w:pStyle w:val="a4"/>
        <w:spacing w:line="360" w:lineRule="auto"/>
      </w:pPr>
      <w:r w:rsidRPr="00FC60E4">
        <w:t xml:space="preserve">Класс формы </w:t>
      </w:r>
      <w:proofErr w:type="spellStart"/>
      <w:r>
        <w:rPr>
          <w:lang w:val="en-US"/>
        </w:rPr>
        <w:t>Crystall</w:t>
      </w:r>
      <w:proofErr w:type="spellEnd"/>
      <w:r w:rsidRPr="007E6A8E">
        <w:t>.</w:t>
      </w:r>
      <w:r>
        <w:rPr>
          <w:lang w:val="en-US"/>
        </w:rPr>
        <w:t>cs</w:t>
      </w:r>
      <w:r w:rsidRPr="00FC60E4">
        <w:t xml:space="preserve"> предназначен </w:t>
      </w:r>
      <w:r>
        <w:t xml:space="preserve">отображения количества собранной валюты в игре. </w:t>
      </w:r>
      <w:r w:rsidRPr="003713EB">
        <w:t xml:space="preserve">Связность модуля </w:t>
      </w:r>
      <w:r>
        <w:t xml:space="preserve">процедурная </w:t>
      </w:r>
      <w:r w:rsidRPr="003713EB">
        <w:t>(СС=</w:t>
      </w:r>
      <w:r>
        <w:t>5</w:t>
      </w:r>
      <w:r w:rsidRPr="003713EB">
        <w:t xml:space="preserve">), так как </w:t>
      </w:r>
      <w:r>
        <w:t>части модуля реализуют определенный сценарий поведения.</w:t>
      </w:r>
    </w:p>
    <w:p w:rsidR="005A3A62" w:rsidRPr="003713EB" w:rsidRDefault="005A3A62" w:rsidP="005A3A62">
      <w:pPr>
        <w:pStyle w:val="a4"/>
        <w:spacing w:line="360" w:lineRule="auto"/>
      </w:pPr>
      <w:r>
        <w:t>Модуль содержит 2 метода:</w:t>
      </w:r>
    </w:p>
    <w:p w:rsidR="005A3A62" w:rsidRPr="009C0D58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tart</w:t>
      </w:r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9C0D58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инициализации переменных</w:t>
      </w:r>
      <w:r w:rsidRPr="009C0D58">
        <w:t>;</w:t>
      </w:r>
    </w:p>
    <w:p w:rsidR="005A3A62" w:rsidRPr="00872D45" w:rsidRDefault="005A3A62" w:rsidP="005A3A62">
      <w:pPr>
        <w:pStyle w:val="a4"/>
        <w:spacing w:line="360" w:lineRule="auto"/>
        <w:ind w:left="567" w:firstLine="0"/>
      </w:pPr>
      <w:proofErr w:type="spellStart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Update</w:t>
      </w:r>
      <w:proofErr w:type="spell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837165">
        <w:t xml:space="preserve">метод для </w:t>
      </w:r>
      <w:r>
        <w:t>подсчета собранной валюты в левом экране игры</w:t>
      </w:r>
      <w:r w:rsidRPr="009C0D58">
        <w:t>;</w:t>
      </w:r>
    </w:p>
    <w:p w:rsidR="005A3A62" w:rsidRPr="00490114" w:rsidRDefault="005A3A62" w:rsidP="004A670C">
      <w:pPr>
        <w:pStyle w:val="4"/>
        <w:rPr>
          <w:iCs/>
        </w:rPr>
      </w:pPr>
      <w:r>
        <w:t>2.4.3.</w:t>
      </w:r>
      <w:r w:rsidRPr="00D15B8E">
        <w:t>4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 w:rsidRPr="00490114">
        <w:rPr>
          <w:iCs/>
          <w:lang w:val="en-US"/>
        </w:rPr>
        <w:t>Enemy</w:t>
      </w:r>
      <w:r>
        <w:rPr>
          <w:iCs/>
        </w:rPr>
        <w:t>.</w:t>
      </w:r>
      <w:r w:rsidRPr="00BA453E">
        <w:rPr>
          <w:iCs/>
          <w:lang w:val="en-US"/>
        </w:rPr>
        <w:t>cs</w:t>
      </w:r>
    </w:p>
    <w:p w:rsidR="005A3A62" w:rsidRDefault="005A3A62" w:rsidP="005A3A62">
      <w:pPr>
        <w:pStyle w:val="a4"/>
        <w:spacing w:line="360" w:lineRule="auto"/>
      </w:pPr>
      <w:r w:rsidRPr="00FC60E4">
        <w:t xml:space="preserve">Класс формы </w:t>
      </w:r>
      <w:r w:rsidRPr="00490114">
        <w:rPr>
          <w:iCs/>
          <w:lang w:val="en-US"/>
        </w:rPr>
        <w:t>Enemy</w:t>
      </w:r>
      <w:r>
        <w:rPr>
          <w:iCs/>
        </w:rPr>
        <w:t>.</w:t>
      </w:r>
      <w:r w:rsidRPr="00BA453E">
        <w:rPr>
          <w:iCs/>
          <w:lang w:val="en-US"/>
        </w:rPr>
        <w:t>cs</w:t>
      </w:r>
      <w:r w:rsidRPr="00FC60E4">
        <w:t xml:space="preserve"> предназначен</w:t>
      </w:r>
      <w:r>
        <w:t xml:space="preserve"> для </w:t>
      </w:r>
      <w:proofErr w:type="spellStart"/>
      <w:r>
        <w:t>для</w:t>
      </w:r>
      <w:proofErr w:type="spellEnd"/>
      <w:r>
        <w:t xml:space="preserve"> неигровых персонажей, не находящихся под управлением пользователя.</w:t>
      </w:r>
      <w:r w:rsidRPr="00BA453E">
        <w:t xml:space="preserve"> </w:t>
      </w:r>
      <w:r w:rsidRPr="003713EB">
        <w:t xml:space="preserve">Связность модуля </w:t>
      </w:r>
      <w:proofErr w:type="gramStart"/>
      <w:r>
        <w:t>информационная</w:t>
      </w:r>
      <w:r w:rsidRPr="003713EB">
        <w:t>(</w:t>
      </w:r>
      <w:proofErr w:type="gramEnd"/>
      <w:r w:rsidRPr="003713EB">
        <w:t>СС=</w:t>
      </w:r>
      <w:r>
        <w:t>9</w:t>
      </w:r>
      <w:r w:rsidRPr="003713EB">
        <w:t xml:space="preserve">), так как </w:t>
      </w:r>
      <w:r>
        <w:t>части модуля реализуют определенный сценарий поведения.</w:t>
      </w:r>
    </w:p>
    <w:p w:rsidR="005A3A62" w:rsidRDefault="005A3A62" w:rsidP="005A3A62">
      <w:pPr>
        <w:pStyle w:val="a4"/>
        <w:spacing w:line="360" w:lineRule="auto"/>
      </w:pPr>
      <w:r>
        <w:t xml:space="preserve">Модуль содержит </w:t>
      </w:r>
      <w:r w:rsidRPr="00872D45">
        <w:t>4</w:t>
      </w:r>
      <w:r>
        <w:t xml:space="preserve"> метода:</w:t>
      </w:r>
    </w:p>
    <w:p w:rsidR="005A3A62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lastRenderedPageBreak/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tart</w:t>
      </w:r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9C0D58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инициализации переменных</w:t>
      </w:r>
      <w:r w:rsidRPr="009C0D58">
        <w:t>;</w:t>
      </w:r>
    </w:p>
    <w:p w:rsidR="005A3A62" w:rsidRPr="009C0D58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Т</w:t>
      </w:r>
      <w:proofErr w:type="spellStart"/>
      <w:proofErr w:type="gramStart"/>
      <w:r w:rsidRPr="00490114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akeDamage</w:t>
      </w:r>
      <w:proofErr w:type="spell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490114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int</w:t>
      </w:r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490114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damage</w:t>
      </w:r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получения урона врагу</w:t>
      </w:r>
      <w:r w:rsidRPr="009C0D58">
        <w:t>;</w:t>
      </w:r>
    </w:p>
    <w:p w:rsidR="005A3A62" w:rsidRDefault="005A3A62" w:rsidP="005A3A62">
      <w:pPr>
        <w:pStyle w:val="a4"/>
        <w:spacing w:line="360" w:lineRule="auto"/>
        <w:ind w:left="567" w:firstLine="0"/>
      </w:pPr>
      <w:r w:rsidRPr="00490114">
        <w:t xml:space="preserve"> </w:t>
      </w:r>
      <w:proofErr w:type="spellStart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OnEnemyAttack</w:t>
      </w:r>
      <w:proofErr w:type="spell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t xml:space="preserve"> </w:t>
      </w:r>
      <w:r w:rsidRPr="00837165">
        <w:t>метод для</w:t>
      </w:r>
      <w:r>
        <w:t xml:space="preserve"> получения урона главного героя</w:t>
      </w:r>
      <w:r w:rsidRPr="009C0D58">
        <w:t>;</w:t>
      </w:r>
    </w:p>
    <w:p w:rsidR="005A3A62" w:rsidRDefault="005A3A62" w:rsidP="005A3A62">
      <w:pPr>
        <w:pStyle w:val="a4"/>
        <w:spacing w:line="360" w:lineRule="auto"/>
        <w:ind w:left="567" w:firstLine="0"/>
        <w:rPr>
          <w:lang w:val="en-US"/>
        </w:rPr>
      </w:pPr>
      <w:r w:rsidRPr="00490114">
        <w:rPr>
          <w:rFonts w:ascii="Consolas" w:hAnsi="Consolas" w:cs="Consolas"/>
          <w:color w:val="0000FF"/>
          <w:sz w:val="19"/>
          <w:szCs w:val="19"/>
          <w:lang w:val="en-US" w:eastAsia="ru-RU"/>
        </w:rPr>
        <w:t xml:space="preserve">private void </w:t>
      </w:r>
      <w:r w:rsidRPr="00490114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OnTriggerStay2</w:t>
      </w:r>
      <w:proofErr w:type="gramStart"/>
      <w:r w:rsidRPr="00490114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D(</w:t>
      </w:r>
      <w:proofErr w:type="gramEnd"/>
      <w:r w:rsidRPr="00490114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 xml:space="preserve">Collider2D other) </w:t>
      </w:r>
      <w:r w:rsidRPr="00837165">
        <w:t>метод</w:t>
      </w:r>
      <w:r w:rsidRPr="00490114">
        <w:rPr>
          <w:lang w:val="en-US"/>
        </w:rPr>
        <w:t xml:space="preserve"> </w:t>
      </w:r>
      <w:r w:rsidRPr="00837165">
        <w:t>для</w:t>
      </w:r>
      <w:r w:rsidRPr="00490114">
        <w:rPr>
          <w:lang w:val="en-US"/>
        </w:rPr>
        <w:t xml:space="preserve"> </w:t>
      </w:r>
      <w:r>
        <w:t>анимации</w:t>
      </w:r>
      <w:r w:rsidRPr="00490114">
        <w:rPr>
          <w:lang w:val="en-US"/>
        </w:rPr>
        <w:t xml:space="preserve"> </w:t>
      </w:r>
      <w:r>
        <w:t>атаки</w:t>
      </w:r>
      <w:r w:rsidRPr="00490114">
        <w:rPr>
          <w:lang w:val="en-US"/>
        </w:rPr>
        <w:t xml:space="preserve"> </w:t>
      </w:r>
      <w:r>
        <w:t>врага</w:t>
      </w:r>
      <w:r>
        <w:rPr>
          <w:lang w:val="en-US"/>
        </w:rPr>
        <w:t>;</w:t>
      </w:r>
    </w:p>
    <w:p w:rsidR="005A3A62" w:rsidRPr="00490114" w:rsidRDefault="005A3A62" w:rsidP="004A670C">
      <w:pPr>
        <w:pStyle w:val="4"/>
        <w:rPr>
          <w:iCs/>
        </w:rPr>
      </w:pPr>
      <w:r>
        <w:t>2.4.3.</w:t>
      </w:r>
      <w:r w:rsidRPr="005A3A62">
        <w:t>5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 w:rsidRPr="00490114">
        <w:rPr>
          <w:iCs/>
          <w:lang w:val="en-US"/>
        </w:rPr>
        <w:t>Patrol</w:t>
      </w:r>
      <w:r w:rsidRPr="00490114">
        <w:rPr>
          <w:iCs/>
        </w:rPr>
        <w:t>.</w:t>
      </w:r>
      <w:r w:rsidRPr="00490114">
        <w:rPr>
          <w:iCs/>
          <w:lang w:val="en-US"/>
        </w:rPr>
        <w:t>cs</w:t>
      </w:r>
    </w:p>
    <w:p w:rsidR="005A3A62" w:rsidRDefault="005A3A62" w:rsidP="005A3A62">
      <w:pPr>
        <w:pStyle w:val="a4"/>
        <w:spacing w:line="360" w:lineRule="auto"/>
      </w:pPr>
      <w:r w:rsidRPr="00FC60E4">
        <w:t xml:space="preserve">Класс формы </w:t>
      </w:r>
      <w:r w:rsidRPr="00490114">
        <w:rPr>
          <w:iCs/>
          <w:lang w:val="en-US"/>
        </w:rPr>
        <w:t>Patrol</w:t>
      </w:r>
      <w:r w:rsidRPr="00490114">
        <w:rPr>
          <w:iCs/>
        </w:rPr>
        <w:t>.</w:t>
      </w:r>
      <w:r w:rsidRPr="00490114">
        <w:rPr>
          <w:iCs/>
          <w:lang w:val="en-US"/>
        </w:rPr>
        <w:t>cs</w:t>
      </w:r>
      <w:r w:rsidRPr="00593CC3">
        <w:t xml:space="preserve"> </w:t>
      </w:r>
      <w:r>
        <w:t>предназначен для отображения территории передвижения неигровых персонажей</w:t>
      </w:r>
      <w:r w:rsidRPr="00593CC3">
        <w:t>.</w:t>
      </w:r>
      <w:r w:rsidRPr="00BA453E">
        <w:t xml:space="preserve"> </w:t>
      </w:r>
      <w:r w:rsidRPr="003713EB">
        <w:t xml:space="preserve">Связность модуля </w:t>
      </w:r>
      <w:proofErr w:type="gramStart"/>
      <w:r>
        <w:t>информационная</w:t>
      </w:r>
      <w:r w:rsidRPr="003713EB">
        <w:t>(</w:t>
      </w:r>
      <w:proofErr w:type="gramEnd"/>
      <w:r w:rsidRPr="003713EB">
        <w:t>СС=</w:t>
      </w:r>
      <w:r>
        <w:t>9</w:t>
      </w:r>
      <w:r w:rsidRPr="003713EB">
        <w:t xml:space="preserve">), так как </w:t>
      </w:r>
      <w:r>
        <w:t>части модуля реализуют определенный сценарий поведения.</w:t>
      </w:r>
    </w:p>
    <w:p w:rsidR="005A3A62" w:rsidRDefault="005A3A62" w:rsidP="005A3A62">
      <w:pPr>
        <w:pStyle w:val="a4"/>
        <w:spacing w:line="360" w:lineRule="auto"/>
      </w:pPr>
      <w:r>
        <w:t>Модуль содержит 5 методов:</w:t>
      </w:r>
    </w:p>
    <w:p w:rsidR="005A3A62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tart</w:t>
      </w:r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9C0D58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инициализации переменных</w:t>
      </w:r>
      <w:r w:rsidRPr="009C0D58">
        <w:t>;</w:t>
      </w:r>
    </w:p>
    <w:p w:rsidR="005A3A62" w:rsidRDefault="005A3A62" w:rsidP="005A3A62">
      <w:pPr>
        <w:pStyle w:val="a4"/>
        <w:spacing w:line="360" w:lineRule="auto"/>
        <w:ind w:left="567" w:firstLine="0"/>
      </w:pPr>
      <w:proofErr w:type="spellStart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Update</w:t>
      </w:r>
      <w:proofErr w:type="spell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9C0D58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837165">
        <w:t>метод для</w:t>
      </w:r>
      <w:r>
        <w:t xml:space="preserve"> выявления состояния неигрового персонажа</w:t>
      </w:r>
      <w:r w:rsidRPr="009C0D58">
        <w:t>;</w:t>
      </w:r>
    </w:p>
    <w:p w:rsidR="005A3A62" w:rsidRPr="000C40BD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9C0D58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Chill</w:t>
      </w:r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837165">
        <w:t>метод</w:t>
      </w:r>
      <w:r w:rsidRPr="009C0D58">
        <w:t xml:space="preserve"> </w:t>
      </w:r>
      <w:r w:rsidRPr="00837165">
        <w:t>для</w:t>
      </w:r>
      <w:r>
        <w:t xml:space="preserve">  патрулирования неигрового персонажа</w:t>
      </w:r>
      <w:r w:rsidRPr="000C40BD">
        <w:t>;</w:t>
      </w:r>
    </w:p>
    <w:p w:rsidR="005A3A62" w:rsidRDefault="005A3A62" w:rsidP="005A3A62">
      <w:pPr>
        <w:pStyle w:val="a4"/>
        <w:spacing w:line="360" w:lineRule="auto"/>
        <w:ind w:left="567" w:firstLine="0"/>
      </w:pPr>
      <w:r w:rsidRPr="00490114">
        <w:t xml:space="preserve"> </w:t>
      </w:r>
      <w:proofErr w:type="spellStart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GoBack</w:t>
      </w:r>
      <w:proofErr w:type="spell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>
        <w:t xml:space="preserve"> </w:t>
      </w:r>
      <w:r w:rsidRPr="00837165">
        <w:t>метод для</w:t>
      </w:r>
      <w:r>
        <w:t xml:space="preserve"> возращения неигрового персонажа на точку патрулирование</w:t>
      </w:r>
    </w:p>
    <w:p w:rsidR="005A3A62" w:rsidRPr="000C40BD" w:rsidRDefault="005A3A62" w:rsidP="005A3A62">
      <w:pPr>
        <w:pStyle w:val="a4"/>
        <w:spacing w:line="360" w:lineRule="auto"/>
        <w:ind w:left="567" w:firstLine="0"/>
      </w:pPr>
      <w:r w:rsidRPr="0049011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9011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490114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gramStart"/>
      <w:r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Angry</w:t>
      </w:r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490114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) </w:t>
      </w:r>
      <w:r w:rsidRPr="00837165">
        <w:t>метод</w:t>
      </w:r>
      <w:r w:rsidRPr="00490114">
        <w:t xml:space="preserve"> </w:t>
      </w:r>
      <w:r w:rsidRPr="00837165">
        <w:t>для</w:t>
      </w:r>
      <w:r>
        <w:t xml:space="preserve"> агрессивного состояния неигрового персонажа, в случае которого враг атакует</w:t>
      </w:r>
      <w:r w:rsidRPr="000C40BD">
        <w:t>;</w:t>
      </w:r>
    </w:p>
    <w:p w:rsidR="005A3A62" w:rsidRPr="00490114" w:rsidRDefault="005A3A62" w:rsidP="004A670C">
      <w:pPr>
        <w:pStyle w:val="4"/>
        <w:rPr>
          <w:iCs/>
        </w:rPr>
      </w:pPr>
      <w:r>
        <w:t>2.4.3.</w:t>
      </w:r>
      <w:r w:rsidRPr="00D15B8E">
        <w:t>6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proofErr w:type="spellStart"/>
      <w:r w:rsidRPr="000C40BD">
        <w:rPr>
          <w:iCs/>
          <w:lang w:val="en-US"/>
        </w:rPr>
        <w:t>NextLevel</w:t>
      </w:r>
      <w:proofErr w:type="spellEnd"/>
      <w:r w:rsidRPr="000C40BD">
        <w:rPr>
          <w:iCs/>
        </w:rPr>
        <w:t>.</w:t>
      </w:r>
      <w:r w:rsidRPr="000C40BD">
        <w:rPr>
          <w:iCs/>
          <w:lang w:val="en-US"/>
        </w:rPr>
        <w:t>cs</w:t>
      </w:r>
    </w:p>
    <w:p w:rsidR="005A3A62" w:rsidRDefault="005A3A62" w:rsidP="005A3A62">
      <w:pPr>
        <w:pStyle w:val="a4"/>
        <w:spacing w:line="360" w:lineRule="auto"/>
      </w:pPr>
      <w:r w:rsidRPr="00FC60E4">
        <w:t xml:space="preserve">Класс формы </w:t>
      </w:r>
      <w:proofErr w:type="spellStart"/>
      <w:r w:rsidRPr="000C40BD">
        <w:rPr>
          <w:iCs/>
          <w:lang w:val="en-US"/>
        </w:rPr>
        <w:t>NextLevel</w:t>
      </w:r>
      <w:proofErr w:type="spellEnd"/>
      <w:r w:rsidRPr="000C40BD">
        <w:rPr>
          <w:iCs/>
        </w:rPr>
        <w:t>.</w:t>
      </w:r>
      <w:r w:rsidRPr="000C40BD">
        <w:rPr>
          <w:iCs/>
          <w:lang w:val="en-US"/>
        </w:rPr>
        <w:t>cs</w:t>
      </w:r>
      <w:r>
        <w:t xml:space="preserve"> предназначен для перехода на последующие уровни при условии сбора всех кристаллов на сцене. </w:t>
      </w:r>
      <w:r w:rsidRPr="003713EB">
        <w:t xml:space="preserve">Связность модуля </w:t>
      </w:r>
      <w:proofErr w:type="gramStart"/>
      <w:r>
        <w:t>информационная</w:t>
      </w:r>
      <w:r w:rsidRPr="003713EB">
        <w:t>(</w:t>
      </w:r>
      <w:proofErr w:type="gramEnd"/>
      <w:r w:rsidRPr="003713EB">
        <w:t>СС=</w:t>
      </w:r>
      <w:r>
        <w:t>9</w:t>
      </w:r>
      <w:r w:rsidRPr="003713EB">
        <w:t xml:space="preserve">), так как </w:t>
      </w:r>
      <w:r>
        <w:t>части модуля реализуют определенный сценарий поведения.</w:t>
      </w:r>
    </w:p>
    <w:p w:rsidR="005A3A62" w:rsidRDefault="005A3A62" w:rsidP="005A3A62">
      <w:pPr>
        <w:pStyle w:val="a4"/>
        <w:spacing w:line="360" w:lineRule="auto"/>
      </w:pPr>
      <w:r>
        <w:t xml:space="preserve">Модуль содержит </w:t>
      </w:r>
      <w:r w:rsidRPr="00D15B8E">
        <w:t xml:space="preserve">3 </w:t>
      </w:r>
      <w:r>
        <w:t>метода:</w:t>
      </w:r>
    </w:p>
    <w:p w:rsidR="005A3A62" w:rsidRPr="000C40BD" w:rsidRDefault="005A3A62" w:rsidP="005A3A62">
      <w:pPr>
        <w:pStyle w:val="a4"/>
        <w:spacing w:line="360" w:lineRule="auto"/>
      </w:pP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C40BD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9C0D58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0C40BD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OnTriggerEnter</w:t>
      </w:r>
      <w:proofErr w:type="spellEnd"/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2</w:t>
      </w:r>
      <w:proofErr w:type="gramStart"/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D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Collider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2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D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other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0C40BD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837165">
        <w:t>метод</w:t>
      </w:r>
      <w:r w:rsidRPr="000C40BD">
        <w:t xml:space="preserve"> </w:t>
      </w:r>
      <w:r>
        <w:t>для</w:t>
      </w:r>
      <w:r w:rsidRPr="000C40BD">
        <w:t xml:space="preserve"> </w:t>
      </w:r>
      <w:r>
        <w:t>осуществления</w:t>
      </w:r>
      <w:r w:rsidRPr="000C40BD">
        <w:t xml:space="preserve"> </w:t>
      </w:r>
      <w:r>
        <w:t>перехода</w:t>
      </w:r>
      <w:r w:rsidRPr="000C40BD">
        <w:t xml:space="preserve"> </w:t>
      </w:r>
      <w:r>
        <w:t>персонажа на новый уровень</w:t>
      </w:r>
      <w:r w:rsidRPr="000C40BD">
        <w:t>;</w:t>
      </w:r>
    </w:p>
    <w:p w:rsidR="005A3A62" w:rsidRPr="000C40BD" w:rsidRDefault="005A3A62" w:rsidP="005A3A62">
      <w:pPr>
        <w:pStyle w:val="a4"/>
        <w:spacing w:line="360" w:lineRule="auto"/>
        <w:ind w:left="567" w:firstLine="0"/>
      </w:pPr>
      <w:r w:rsidRPr="000C40BD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C40BD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0C40BD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0C40BD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proofErr w:type="spellStart"/>
      <w:proofErr w:type="gramStart"/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LoadLevel</w:t>
      </w:r>
      <w:proofErr w:type="spellEnd"/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int</w:t>
      </w:r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proofErr w:type="spellStart"/>
      <w:r w:rsidRPr="000C40BD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ceneIndex</w:t>
      </w:r>
      <w:proofErr w:type="spellEnd"/>
      <w:r w:rsidRPr="000C40BD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)</w:t>
      </w:r>
      <w:r w:rsidRPr="000C40BD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837165">
        <w:t>метод</w:t>
      </w:r>
      <w:r w:rsidRPr="000C40BD">
        <w:t xml:space="preserve"> </w:t>
      </w:r>
      <w:r w:rsidRPr="00837165">
        <w:t>для</w:t>
      </w:r>
      <w:r w:rsidRPr="000C40BD">
        <w:t xml:space="preserve"> </w:t>
      </w:r>
      <w:r>
        <w:t>загрузки</w:t>
      </w:r>
      <w:r w:rsidRPr="000C40BD">
        <w:t xml:space="preserve"> </w:t>
      </w:r>
      <w:r>
        <w:t>сцены</w:t>
      </w:r>
      <w:r w:rsidRPr="000C40BD">
        <w:t xml:space="preserve"> </w:t>
      </w:r>
      <w:r>
        <w:t>с</w:t>
      </w:r>
      <w:r w:rsidRPr="000C40BD">
        <w:t xml:space="preserve"> </w:t>
      </w:r>
      <w:r>
        <w:t>уровнем</w:t>
      </w:r>
      <w:r w:rsidRPr="000C40BD">
        <w:t>;</w:t>
      </w:r>
    </w:p>
    <w:p w:rsidR="00A871A3" w:rsidRPr="005A3A62" w:rsidRDefault="005A3A62" w:rsidP="005A3A62">
      <w:pPr>
        <w:pStyle w:val="a4"/>
        <w:spacing w:line="360" w:lineRule="auto"/>
      </w:pPr>
      <w:proofErr w:type="spellStart"/>
      <w:r w:rsidRPr="00D45D5E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IEnumerator</w:t>
      </w:r>
      <w:proofErr w:type="spellEnd"/>
      <w:r w:rsidRPr="00D45D5E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proofErr w:type="spellStart"/>
      <w:proofErr w:type="gramStart"/>
      <w:r w:rsidRPr="00D45D5E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LoadAsynchronously</w:t>
      </w:r>
      <w:proofErr w:type="spellEnd"/>
      <w:r w:rsidRPr="00D45D5E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>(</w:t>
      </w:r>
      <w:proofErr w:type="gramEnd"/>
      <w:r w:rsidRPr="00D45D5E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int</w:t>
      </w:r>
      <w:r w:rsidRPr="00D45D5E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 </w:t>
      </w:r>
      <w:proofErr w:type="spellStart"/>
      <w:r w:rsidRPr="00D45D5E">
        <w:rPr>
          <w:rFonts w:ascii="Consolas" w:hAnsi="Consolas" w:cs="Consolas"/>
          <w:color w:val="000000" w:themeColor="text1"/>
          <w:sz w:val="19"/>
          <w:szCs w:val="19"/>
          <w:lang w:val="en-US" w:eastAsia="ru-RU"/>
        </w:rPr>
        <w:t>SceneIndex</w:t>
      </w:r>
      <w:proofErr w:type="spellEnd"/>
      <w:r w:rsidRPr="00D45D5E">
        <w:rPr>
          <w:rFonts w:ascii="Consolas" w:hAnsi="Consolas" w:cs="Consolas"/>
          <w:color w:val="000000" w:themeColor="text1"/>
          <w:sz w:val="19"/>
          <w:szCs w:val="19"/>
          <w:lang w:eastAsia="ru-RU"/>
        </w:rPr>
        <w:t xml:space="preserve">) </w:t>
      </w:r>
      <w:r w:rsidRPr="00837165">
        <w:t>метод</w:t>
      </w:r>
      <w:r w:rsidRPr="00D45D5E">
        <w:t xml:space="preserve"> </w:t>
      </w:r>
      <w:r w:rsidRPr="00837165">
        <w:t>для</w:t>
      </w:r>
      <w:r w:rsidRPr="00D45D5E">
        <w:t xml:space="preserve">  </w:t>
      </w:r>
      <w:r>
        <w:t>отображения</w:t>
      </w:r>
      <w:r w:rsidRPr="00D45D5E">
        <w:t xml:space="preserve"> </w:t>
      </w:r>
      <w:r>
        <w:t>знака</w:t>
      </w:r>
      <w:r w:rsidRPr="00D45D5E">
        <w:t xml:space="preserve"> </w:t>
      </w:r>
      <w:r>
        <w:t>загрузки</w:t>
      </w:r>
      <w:r w:rsidRPr="00D45D5E">
        <w:t>;</w:t>
      </w:r>
    </w:p>
    <w:p w:rsidR="00003D8E" w:rsidRPr="00003D8E" w:rsidRDefault="00003D8E" w:rsidP="004A670C">
      <w:pPr>
        <w:pStyle w:val="4"/>
      </w:pPr>
      <w:r>
        <w:lastRenderedPageBreak/>
        <w:t>2.4.3.</w:t>
      </w:r>
      <w:r w:rsidR="005A3A62">
        <w:t>7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proofErr w:type="spellStart"/>
      <w:r w:rsidRPr="00003D8E">
        <w:rPr>
          <w:szCs w:val="24"/>
          <w:lang w:eastAsia="ru-RU"/>
        </w:rPr>
        <w:t>MainMenu</w:t>
      </w:r>
      <w:proofErr w:type="spellEnd"/>
      <w:r w:rsidRPr="00905D4E">
        <w:t>.</w:t>
      </w:r>
      <w:r>
        <w:rPr>
          <w:lang w:val="en-US"/>
        </w:rPr>
        <w:t>cs</w:t>
      </w:r>
    </w:p>
    <w:p w:rsidR="00003D8E" w:rsidRDefault="00003D8E" w:rsidP="00003D8E">
      <w:pPr>
        <w:pStyle w:val="a4"/>
        <w:spacing w:line="360" w:lineRule="auto"/>
      </w:pPr>
      <w:r w:rsidRPr="00FC60E4">
        <w:t xml:space="preserve">Класс </w:t>
      </w:r>
      <w:proofErr w:type="spellStart"/>
      <w:r w:rsidRPr="00003D8E">
        <w:rPr>
          <w:szCs w:val="24"/>
          <w:lang w:eastAsia="ru-RU"/>
        </w:rPr>
        <w:t>MainMenu</w:t>
      </w:r>
      <w:proofErr w:type="spellEnd"/>
      <w:r w:rsidRPr="00905D4E">
        <w:t>.</w:t>
      </w:r>
      <w:r>
        <w:rPr>
          <w:lang w:val="en-US"/>
        </w:rPr>
        <w:t>cs</w:t>
      </w:r>
      <w:r w:rsidRPr="00FC60E4">
        <w:t xml:space="preserve"> предназначен для </w:t>
      </w:r>
      <w:r w:rsidR="006F68E1">
        <w:t>выбора пункта из главного меню</w:t>
      </w:r>
      <w:r w:rsidRPr="00FC60E4">
        <w:t xml:space="preserve">. </w:t>
      </w:r>
      <w:r w:rsidRPr="003713EB">
        <w:t xml:space="preserve">Связность модуля </w:t>
      </w:r>
      <w:r w:rsidR="006F68E1">
        <w:t>процедурная</w:t>
      </w:r>
      <w:r w:rsidRPr="003713EB">
        <w:t xml:space="preserve"> (СС=</w:t>
      </w:r>
      <w:r w:rsidR="006F68E1">
        <w:t>5</w:t>
      </w:r>
      <w:r w:rsidRPr="003713EB">
        <w:t xml:space="preserve">), так как </w:t>
      </w:r>
      <w:r w:rsidR="006F68E1">
        <w:t>части модуля реализуют определенный сценарий поведения</w:t>
      </w:r>
      <w:r w:rsidRPr="003713EB">
        <w:t>.</w:t>
      </w:r>
    </w:p>
    <w:p w:rsidR="006F68E1" w:rsidRDefault="006F68E1" w:rsidP="006F68E1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90073A">
        <w:rPr>
          <w:sz w:val="24"/>
        </w:rPr>
        <w:t xml:space="preserve"> </w:t>
      </w:r>
      <w:r>
        <w:rPr>
          <w:sz w:val="24"/>
        </w:rPr>
        <w:t>содержит 3 метода:</w:t>
      </w:r>
      <w:r w:rsidRPr="0090073A">
        <w:rPr>
          <w:sz w:val="24"/>
        </w:rPr>
        <w:t xml:space="preserve"> </w:t>
      </w:r>
    </w:p>
    <w:p w:rsidR="006F68E1" w:rsidRDefault="006F68E1" w:rsidP="00003D8E">
      <w:pPr>
        <w:pStyle w:val="a4"/>
        <w:spacing w:line="360" w:lineRule="auto"/>
        <w:rPr>
          <w:color w:val="000000"/>
          <w:szCs w:val="24"/>
          <w:lang w:eastAsia="ru-RU"/>
        </w:rPr>
      </w:pPr>
      <w:r w:rsidRPr="006F68E1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6F68E1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6F68E1">
        <w:rPr>
          <w:rFonts w:ascii="Consolas" w:hAnsi="Consolas" w:cs="Consolas"/>
          <w:color w:val="000000"/>
          <w:sz w:val="19"/>
          <w:szCs w:val="19"/>
          <w:lang w:val="en-US" w:eastAsia="ru-RU"/>
        </w:rPr>
        <w:t>Menu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–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нажатия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кнопки для возвращения в главное меню</w:t>
      </w:r>
      <w:r w:rsidRPr="006F68E1">
        <w:rPr>
          <w:color w:val="000000"/>
          <w:szCs w:val="24"/>
          <w:lang w:eastAsia="ru-RU"/>
        </w:rPr>
        <w:t>;</w:t>
      </w:r>
    </w:p>
    <w:p w:rsidR="006F68E1" w:rsidRPr="00D37AF9" w:rsidRDefault="006F68E1" w:rsidP="00003D8E">
      <w:pPr>
        <w:pStyle w:val="a4"/>
        <w:spacing w:line="360" w:lineRule="auto"/>
        <w:rPr>
          <w:color w:val="000000"/>
          <w:szCs w:val="24"/>
          <w:lang w:eastAsia="ru-RU"/>
        </w:rPr>
      </w:pPr>
      <w:r w:rsidRPr="006F68E1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6F68E1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6F68E1">
        <w:rPr>
          <w:rFonts w:ascii="Consolas" w:hAnsi="Consolas" w:cs="Consolas"/>
          <w:color w:val="000000"/>
          <w:sz w:val="19"/>
          <w:szCs w:val="19"/>
          <w:lang w:val="en-US" w:eastAsia="ru-RU"/>
        </w:rPr>
        <w:t>PlayGame</w:t>
      </w:r>
      <w:proofErr w:type="spellEnd"/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–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нажатия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кнопки «</w:t>
      </w:r>
      <w:r w:rsidR="00D37AF9">
        <w:rPr>
          <w:color w:val="000000"/>
          <w:szCs w:val="24"/>
          <w:lang w:eastAsia="ru-RU"/>
        </w:rPr>
        <w:t>Играть</w:t>
      </w:r>
      <w:r>
        <w:rPr>
          <w:color w:val="000000"/>
          <w:szCs w:val="24"/>
          <w:lang w:eastAsia="ru-RU"/>
        </w:rPr>
        <w:t>»</w:t>
      </w:r>
      <w:r w:rsidR="00D37AF9" w:rsidRPr="00D37AF9">
        <w:rPr>
          <w:color w:val="000000"/>
          <w:szCs w:val="24"/>
          <w:lang w:eastAsia="ru-RU"/>
        </w:rPr>
        <w:t>;</w:t>
      </w:r>
    </w:p>
    <w:p w:rsidR="00D37AF9" w:rsidRDefault="00D37AF9" w:rsidP="00003D8E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ExitG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нажатия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кнопки «Выход».</w:t>
      </w:r>
    </w:p>
    <w:p w:rsidR="00D37AF9" w:rsidRPr="00003D8E" w:rsidRDefault="00D37AF9" w:rsidP="004A670C">
      <w:pPr>
        <w:pStyle w:val="4"/>
      </w:pPr>
      <w:r>
        <w:t>2.4.3.</w:t>
      </w:r>
      <w:r w:rsidR="005A3A62">
        <w:t>8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proofErr w:type="spellStart"/>
      <w:r w:rsidRPr="00D37AF9">
        <w:rPr>
          <w:szCs w:val="24"/>
          <w:lang w:eastAsia="ru-RU"/>
        </w:rPr>
        <w:t>MessageBox</w:t>
      </w:r>
      <w:proofErr w:type="spellEnd"/>
      <w:r w:rsidRPr="00905D4E">
        <w:t>.</w:t>
      </w:r>
      <w:r>
        <w:rPr>
          <w:lang w:val="en-US"/>
        </w:rPr>
        <w:t>cs</w:t>
      </w:r>
    </w:p>
    <w:p w:rsidR="00D37AF9" w:rsidRDefault="00D37AF9" w:rsidP="00003D8E">
      <w:pPr>
        <w:pStyle w:val="a4"/>
        <w:spacing w:line="360" w:lineRule="auto"/>
      </w:pPr>
      <w:r>
        <w:rPr>
          <w:szCs w:val="24"/>
        </w:rPr>
        <w:t xml:space="preserve">Класс </w:t>
      </w:r>
      <w:proofErr w:type="spellStart"/>
      <w:r w:rsidRPr="00D37AF9">
        <w:rPr>
          <w:szCs w:val="24"/>
          <w:lang w:eastAsia="ru-RU"/>
        </w:rPr>
        <w:t>MessageBox</w:t>
      </w:r>
      <w:proofErr w:type="spellEnd"/>
      <w:r w:rsidRPr="00905D4E">
        <w:t>.</w:t>
      </w:r>
      <w:r>
        <w:rPr>
          <w:lang w:val="en-US"/>
        </w:rPr>
        <w:t>cs</w:t>
      </w:r>
      <w:r w:rsidRPr="00FC60E4">
        <w:t xml:space="preserve"> предназначен для </w:t>
      </w:r>
      <w:r>
        <w:t>отображения монологов персонажа и текста повествования сюжета игры</w:t>
      </w:r>
      <w:r w:rsidRPr="00FC60E4">
        <w:t xml:space="preserve">. </w:t>
      </w:r>
      <w:r w:rsidRPr="003713EB">
        <w:t xml:space="preserve">Связность модуля </w:t>
      </w:r>
      <w:r>
        <w:t>процедурная</w:t>
      </w:r>
      <w:r w:rsidRPr="003713EB">
        <w:t xml:space="preserve"> (СС=</w:t>
      </w:r>
      <w:r>
        <w:t>5</w:t>
      </w:r>
      <w:r w:rsidRPr="003713EB">
        <w:t xml:space="preserve">), так как </w:t>
      </w:r>
      <w:r>
        <w:t>части модуля реализуют определенный сценарий поведения</w:t>
      </w:r>
      <w:r w:rsidRPr="003713EB">
        <w:t>.</w:t>
      </w:r>
    </w:p>
    <w:p w:rsidR="00D37AF9" w:rsidRDefault="00D37AF9" w:rsidP="00D37AF9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90073A">
        <w:rPr>
          <w:sz w:val="24"/>
        </w:rPr>
        <w:t xml:space="preserve"> </w:t>
      </w:r>
      <w:r>
        <w:rPr>
          <w:sz w:val="24"/>
        </w:rPr>
        <w:t xml:space="preserve">содержит </w:t>
      </w:r>
      <w:r w:rsidR="005F0891" w:rsidRPr="00D15B8E">
        <w:rPr>
          <w:sz w:val="24"/>
        </w:rPr>
        <w:t>7</w:t>
      </w:r>
      <w:r>
        <w:rPr>
          <w:sz w:val="24"/>
        </w:rPr>
        <w:t xml:space="preserve"> метод</w:t>
      </w:r>
      <w:r w:rsidR="005F0891">
        <w:rPr>
          <w:sz w:val="24"/>
        </w:rPr>
        <w:t>ов</w:t>
      </w:r>
      <w:r>
        <w:rPr>
          <w:sz w:val="24"/>
        </w:rPr>
        <w:t>:</w:t>
      </w:r>
      <w:r w:rsidRPr="0090073A">
        <w:rPr>
          <w:sz w:val="24"/>
        </w:rPr>
        <w:t xml:space="preserve"> </w:t>
      </w:r>
    </w:p>
    <w:p w:rsidR="00D37AF9" w:rsidRDefault="00D37AF9" w:rsidP="00D37AF9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PlayS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–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проигрывания звука голоса персонажа</w:t>
      </w:r>
      <w:r w:rsidRPr="006F68E1">
        <w:rPr>
          <w:color w:val="000000"/>
          <w:szCs w:val="24"/>
          <w:lang w:eastAsia="ru-RU"/>
        </w:rPr>
        <w:t>;</w:t>
      </w:r>
    </w:p>
    <w:p w:rsidR="00D37AF9" w:rsidRDefault="00D37AF9" w:rsidP="00D37AF9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Awak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–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 xml:space="preserve">для нахождения компонентов </w:t>
      </w:r>
      <w:proofErr w:type="spellStart"/>
      <w:r>
        <w:rPr>
          <w:color w:val="000000"/>
          <w:szCs w:val="24"/>
          <w:lang w:val="en-US" w:eastAsia="ru-RU"/>
        </w:rPr>
        <w:t>MessageBox</w:t>
      </w:r>
      <w:proofErr w:type="spellEnd"/>
      <w:r>
        <w:rPr>
          <w:color w:val="000000"/>
          <w:szCs w:val="24"/>
          <w:lang w:eastAsia="ru-RU"/>
        </w:rPr>
        <w:t xml:space="preserve"> на сцене</w:t>
      </w:r>
      <w:r w:rsidRPr="006F68E1">
        <w:rPr>
          <w:color w:val="000000"/>
          <w:szCs w:val="24"/>
          <w:lang w:eastAsia="ru-RU"/>
        </w:rPr>
        <w:t>;</w:t>
      </w:r>
    </w:p>
    <w:p w:rsidR="00D37AF9" w:rsidRPr="00D15B8E" w:rsidRDefault="00D37AF9" w:rsidP="00D37AF9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Start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 xml:space="preserve">для переключения </w:t>
      </w:r>
      <w:proofErr w:type="spellStart"/>
      <w:r w:rsidRPr="00D37AF9">
        <w:rPr>
          <w:color w:val="000000"/>
          <w:szCs w:val="24"/>
          <w:lang w:eastAsia="ru-RU"/>
        </w:rPr>
        <w:t>MessageSig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color w:val="000000"/>
          <w:szCs w:val="24"/>
          <w:lang w:eastAsia="ru-RU"/>
        </w:rPr>
        <w:t xml:space="preserve">в позицию </w:t>
      </w:r>
      <w:r w:rsidRPr="00D15B8E">
        <w:rPr>
          <w:color w:val="000000"/>
          <w:szCs w:val="24"/>
          <w:lang w:eastAsia="ru-RU"/>
        </w:rPr>
        <w:t>«</w:t>
      </w:r>
      <w:r>
        <w:rPr>
          <w:color w:val="000000"/>
          <w:szCs w:val="24"/>
          <w:lang w:eastAsia="ru-RU"/>
        </w:rPr>
        <w:t>неактивный</w:t>
      </w:r>
      <w:r w:rsidRPr="00D15B8E">
        <w:rPr>
          <w:color w:val="000000"/>
          <w:szCs w:val="24"/>
          <w:lang w:eastAsia="ru-RU"/>
        </w:rPr>
        <w:t>»;</w:t>
      </w:r>
    </w:p>
    <w:p w:rsidR="00D37AF9" w:rsidRPr="00D37AF9" w:rsidRDefault="00D37AF9" w:rsidP="00D37AF9">
      <w:pPr>
        <w:pStyle w:val="a4"/>
        <w:spacing w:line="360" w:lineRule="auto"/>
        <w:rPr>
          <w:color w:val="000000"/>
          <w:szCs w:val="24"/>
          <w:lang w:eastAsia="ru-RU"/>
        </w:rPr>
      </w:pPr>
      <w:r w:rsidRPr="00D37AF9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D37AF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D37AF9">
        <w:rPr>
          <w:rFonts w:ascii="Consolas" w:hAnsi="Consolas" w:cs="Consolas"/>
          <w:color w:val="000000"/>
          <w:sz w:val="19"/>
          <w:szCs w:val="19"/>
          <w:lang w:val="en-US" w:eastAsia="ru-RU"/>
        </w:rPr>
        <w:t>OnTriggerEnter</w:t>
      </w:r>
      <w:proofErr w:type="spellEnd"/>
      <w:r w:rsidRPr="00D37AF9">
        <w:rPr>
          <w:rFonts w:ascii="Consolas" w:hAnsi="Consolas" w:cs="Consolas"/>
          <w:color w:val="000000"/>
          <w:sz w:val="19"/>
          <w:szCs w:val="19"/>
          <w:lang w:eastAsia="ru-RU"/>
        </w:rPr>
        <w:t>2</w:t>
      </w:r>
      <w:proofErr w:type="gramStart"/>
      <w:r w:rsidRPr="00D37AF9">
        <w:rPr>
          <w:rFonts w:ascii="Consolas" w:hAnsi="Consolas" w:cs="Consolas"/>
          <w:color w:val="000000"/>
          <w:sz w:val="19"/>
          <w:szCs w:val="19"/>
          <w:lang w:val="en-US" w:eastAsia="ru-RU"/>
        </w:rPr>
        <w:t>D</w:t>
      </w:r>
      <w:r w:rsidRPr="00D37AF9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D37AF9">
        <w:rPr>
          <w:rFonts w:ascii="Consolas" w:hAnsi="Consolas" w:cs="Consolas"/>
          <w:color w:val="000000"/>
          <w:sz w:val="19"/>
          <w:szCs w:val="19"/>
          <w:lang w:val="en-US" w:eastAsia="ru-RU"/>
        </w:rPr>
        <w:t>Collider</w:t>
      </w:r>
      <w:r w:rsidRPr="00D37AF9">
        <w:rPr>
          <w:rFonts w:ascii="Consolas" w:hAnsi="Consolas" w:cs="Consolas"/>
          <w:color w:val="000000"/>
          <w:sz w:val="19"/>
          <w:szCs w:val="19"/>
          <w:lang w:eastAsia="ru-RU"/>
        </w:rPr>
        <w:t>2</w:t>
      </w:r>
      <w:r w:rsidRPr="00D37AF9">
        <w:rPr>
          <w:rFonts w:ascii="Consolas" w:hAnsi="Consolas" w:cs="Consolas"/>
          <w:color w:val="000000"/>
          <w:sz w:val="19"/>
          <w:szCs w:val="19"/>
          <w:lang w:val="en-US" w:eastAsia="ru-RU"/>
        </w:rPr>
        <w:t>D</w:t>
      </w:r>
      <w:r w:rsidRPr="00D37AF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D37AF9">
        <w:rPr>
          <w:rFonts w:ascii="Consolas" w:hAnsi="Consolas" w:cs="Consolas"/>
          <w:color w:val="000000"/>
          <w:sz w:val="19"/>
          <w:szCs w:val="19"/>
          <w:lang w:val="en-US" w:eastAsia="ru-RU"/>
        </w:rPr>
        <w:t>col</w:t>
      </w:r>
      <w:r w:rsidRPr="00D37AF9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  <w:r w:rsidRPr="00D37AF9">
        <w:rPr>
          <w:color w:val="000000"/>
          <w:szCs w:val="24"/>
          <w:lang w:eastAsia="ru-RU"/>
        </w:rPr>
        <w:t xml:space="preserve"> - </w:t>
      </w:r>
      <w:r>
        <w:rPr>
          <w:color w:val="000000"/>
          <w:szCs w:val="24"/>
          <w:lang w:eastAsia="ru-RU"/>
        </w:rPr>
        <w:t>метод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ля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тображения</w:t>
      </w:r>
      <w:r w:rsidRPr="00D37AF9">
        <w:rPr>
          <w:color w:val="000000"/>
          <w:szCs w:val="24"/>
          <w:lang w:eastAsia="ru-RU"/>
        </w:rPr>
        <w:t xml:space="preserve"> </w:t>
      </w:r>
      <w:proofErr w:type="spellStart"/>
      <w:r>
        <w:rPr>
          <w:color w:val="000000"/>
          <w:szCs w:val="24"/>
          <w:lang w:val="en-US" w:eastAsia="ru-RU"/>
        </w:rPr>
        <w:t>MessageBox</w:t>
      </w:r>
      <w:proofErr w:type="spellEnd"/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при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остижении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игроком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пределенной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позиции сцены</w:t>
      </w:r>
      <w:r w:rsidRPr="00D37AF9">
        <w:rPr>
          <w:color w:val="000000"/>
          <w:szCs w:val="24"/>
          <w:lang w:eastAsia="ru-RU"/>
        </w:rPr>
        <w:t>;</w:t>
      </w:r>
    </w:p>
    <w:p w:rsidR="005F0891" w:rsidRDefault="00D37AF9" w:rsidP="005F0891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ShowMessageBox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ля</w:t>
      </w:r>
      <w:r w:rsidRPr="00D37AF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тображения</w:t>
      </w:r>
      <w:r w:rsidR="005F0891">
        <w:rPr>
          <w:color w:val="000000"/>
          <w:szCs w:val="24"/>
          <w:lang w:eastAsia="ru-RU"/>
        </w:rPr>
        <w:t xml:space="preserve"> текста в</w:t>
      </w:r>
      <w:r w:rsidRPr="00D37AF9">
        <w:rPr>
          <w:color w:val="000000"/>
          <w:szCs w:val="24"/>
          <w:lang w:eastAsia="ru-RU"/>
        </w:rPr>
        <w:t xml:space="preserve"> </w:t>
      </w:r>
      <w:proofErr w:type="spellStart"/>
      <w:r>
        <w:rPr>
          <w:color w:val="000000"/>
          <w:szCs w:val="24"/>
          <w:lang w:val="en-US" w:eastAsia="ru-RU"/>
        </w:rPr>
        <w:t>MessageBox</w:t>
      </w:r>
      <w:proofErr w:type="spellEnd"/>
      <w:r w:rsidRPr="00D37AF9">
        <w:rPr>
          <w:color w:val="000000"/>
          <w:szCs w:val="24"/>
          <w:lang w:eastAsia="ru-RU"/>
        </w:rPr>
        <w:t>;</w:t>
      </w:r>
    </w:p>
    <w:p w:rsidR="005F0891" w:rsidRDefault="005F0891" w:rsidP="005F0891">
      <w:pPr>
        <w:pStyle w:val="a4"/>
        <w:spacing w:line="360" w:lineRule="auto"/>
        <w:rPr>
          <w:color w:val="000000"/>
          <w:szCs w:val="24"/>
          <w:lang w:eastAsia="ru-RU"/>
        </w:rPr>
      </w:pPr>
      <w:r w:rsidRPr="005F0891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5F0891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5F0891">
        <w:rPr>
          <w:rFonts w:ascii="Consolas" w:hAnsi="Consolas" w:cs="Consolas"/>
          <w:color w:val="000000"/>
          <w:sz w:val="19"/>
          <w:szCs w:val="19"/>
          <w:lang w:val="en-US" w:eastAsia="ru-RU"/>
        </w:rPr>
        <w:t>Accept</w:t>
      </w:r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– </w:t>
      </w:r>
      <w:r>
        <w:rPr>
          <w:color w:val="000000"/>
          <w:szCs w:val="24"/>
          <w:lang w:eastAsia="ru-RU"/>
        </w:rPr>
        <w:t>метод</w:t>
      </w:r>
      <w:r w:rsidRPr="005F089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ля</w:t>
      </w:r>
      <w:r w:rsidRPr="005F089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 xml:space="preserve">отслеживания нажатия кнопки «ОК» на поле </w:t>
      </w:r>
      <w:proofErr w:type="spellStart"/>
      <w:r>
        <w:rPr>
          <w:color w:val="000000"/>
          <w:szCs w:val="24"/>
          <w:lang w:val="en-US" w:eastAsia="ru-RU"/>
        </w:rPr>
        <w:t>MessageBox</w:t>
      </w:r>
      <w:proofErr w:type="spellEnd"/>
      <w:r w:rsidRPr="005F0891">
        <w:rPr>
          <w:color w:val="000000"/>
          <w:szCs w:val="24"/>
          <w:lang w:eastAsia="ru-RU"/>
        </w:rPr>
        <w:t>;</w:t>
      </w:r>
    </w:p>
    <w:p w:rsidR="00D37AF9" w:rsidRDefault="005F0891" w:rsidP="005F0891">
      <w:pPr>
        <w:pStyle w:val="a4"/>
        <w:spacing w:line="360" w:lineRule="auto"/>
        <w:rPr>
          <w:color w:val="000000"/>
          <w:szCs w:val="24"/>
          <w:lang w:eastAsia="ru-RU"/>
        </w:rPr>
      </w:pPr>
      <w:r w:rsidRPr="005F0891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5F0891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5F0891">
        <w:rPr>
          <w:rFonts w:ascii="Consolas" w:hAnsi="Consolas" w:cs="Consolas"/>
          <w:color w:val="000000"/>
          <w:sz w:val="19"/>
          <w:szCs w:val="19"/>
          <w:lang w:val="en-US" w:eastAsia="ru-RU"/>
        </w:rPr>
        <w:t>hideMessageBox</w:t>
      </w:r>
      <w:proofErr w:type="spellEnd"/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– </w:t>
      </w:r>
      <w:r>
        <w:rPr>
          <w:color w:val="000000"/>
          <w:szCs w:val="24"/>
          <w:lang w:eastAsia="ru-RU"/>
        </w:rPr>
        <w:t>метод</w:t>
      </w:r>
      <w:r w:rsidRPr="005F089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ля</w:t>
      </w:r>
      <w:r w:rsidRPr="005F089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скрытия</w:t>
      </w:r>
      <w:r w:rsidRPr="005F089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поля монолога при достижении конца текста</w:t>
      </w:r>
      <w:r w:rsidRPr="005F0891">
        <w:rPr>
          <w:color w:val="000000"/>
          <w:szCs w:val="24"/>
          <w:lang w:eastAsia="ru-RU"/>
        </w:rPr>
        <w:t>;</w:t>
      </w:r>
    </w:p>
    <w:p w:rsidR="005F0891" w:rsidRPr="00003D8E" w:rsidRDefault="005F0891" w:rsidP="004A670C">
      <w:pPr>
        <w:pStyle w:val="4"/>
      </w:pPr>
      <w:r>
        <w:t>2.4.3.</w:t>
      </w:r>
      <w:r w:rsidR="005A3A62">
        <w:t>9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proofErr w:type="spellStart"/>
      <w:r>
        <w:rPr>
          <w:szCs w:val="24"/>
          <w:lang w:val="en-US" w:eastAsia="ru-RU"/>
        </w:rPr>
        <w:t>PauseMenu</w:t>
      </w:r>
      <w:proofErr w:type="spellEnd"/>
      <w:r w:rsidRPr="00905D4E">
        <w:t>.</w:t>
      </w:r>
      <w:r>
        <w:rPr>
          <w:lang w:val="en-US"/>
        </w:rPr>
        <w:t>cs</w:t>
      </w:r>
    </w:p>
    <w:p w:rsidR="005F0891" w:rsidRDefault="005F0891" w:rsidP="005F0891">
      <w:pPr>
        <w:pStyle w:val="a4"/>
        <w:spacing w:line="360" w:lineRule="auto"/>
      </w:pPr>
      <w:r>
        <w:rPr>
          <w:szCs w:val="24"/>
        </w:rPr>
        <w:t xml:space="preserve">Класс </w:t>
      </w:r>
      <w:proofErr w:type="spellStart"/>
      <w:r>
        <w:rPr>
          <w:szCs w:val="24"/>
          <w:lang w:val="en-US" w:eastAsia="ru-RU"/>
        </w:rPr>
        <w:t>PauseMenu</w:t>
      </w:r>
      <w:proofErr w:type="spellEnd"/>
      <w:r w:rsidRPr="00905D4E">
        <w:t>.</w:t>
      </w:r>
      <w:r>
        <w:rPr>
          <w:lang w:val="en-US"/>
        </w:rPr>
        <w:t>cs</w:t>
      </w:r>
      <w:r w:rsidRPr="00FC60E4">
        <w:t xml:space="preserve"> предназначен для </w:t>
      </w:r>
      <w:r>
        <w:t>отображения монологов персонажа и текста повествования сюжета игры</w:t>
      </w:r>
      <w:r w:rsidRPr="00FC60E4">
        <w:t xml:space="preserve">. </w:t>
      </w:r>
      <w:r w:rsidRPr="003713EB">
        <w:t xml:space="preserve">Связность модуля </w:t>
      </w:r>
      <w:r>
        <w:t>процедурная</w:t>
      </w:r>
      <w:r w:rsidRPr="003713EB">
        <w:t xml:space="preserve"> (СС=</w:t>
      </w:r>
      <w:r>
        <w:t>5</w:t>
      </w:r>
      <w:r w:rsidRPr="003713EB">
        <w:t xml:space="preserve">), так как </w:t>
      </w:r>
      <w:r>
        <w:t>части модуля реализуют определенный сценарий поведения</w:t>
      </w:r>
      <w:r w:rsidRPr="005F0891">
        <w:t>.</w:t>
      </w:r>
    </w:p>
    <w:p w:rsidR="005F0891" w:rsidRDefault="005F0891" w:rsidP="005F0891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90073A">
        <w:rPr>
          <w:sz w:val="24"/>
        </w:rPr>
        <w:t xml:space="preserve"> </w:t>
      </w:r>
      <w:r>
        <w:rPr>
          <w:sz w:val="24"/>
        </w:rPr>
        <w:t xml:space="preserve">содержит </w:t>
      </w:r>
      <w:r w:rsidR="005A3A62">
        <w:rPr>
          <w:sz w:val="24"/>
        </w:rPr>
        <w:t>4</w:t>
      </w:r>
      <w:r>
        <w:rPr>
          <w:sz w:val="24"/>
        </w:rPr>
        <w:t xml:space="preserve"> метод</w:t>
      </w:r>
      <w:r w:rsidR="005A3A62">
        <w:rPr>
          <w:sz w:val="24"/>
        </w:rPr>
        <w:t>а</w:t>
      </w:r>
      <w:r>
        <w:rPr>
          <w:sz w:val="24"/>
        </w:rPr>
        <w:t>:</w:t>
      </w:r>
      <w:r w:rsidRPr="0090073A">
        <w:rPr>
          <w:sz w:val="24"/>
        </w:rPr>
        <w:t xml:space="preserve"> </w:t>
      </w:r>
    </w:p>
    <w:p w:rsidR="005F0891" w:rsidRDefault="005F0891" w:rsidP="005F0891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  <w:r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–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тслеживания нажатия кнопки  «</w:t>
      </w:r>
      <w:r>
        <w:rPr>
          <w:color w:val="000000"/>
          <w:szCs w:val="24"/>
          <w:lang w:val="en-US" w:eastAsia="ru-RU"/>
        </w:rPr>
        <w:t>Escape</w:t>
      </w:r>
      <w:r>
        <w:rPr>
          <w:color w:val="000000"/>
          <w:szCs w:val="24"/>
          <w:lang w:eastAsia="ru-RU"/>
        </w:rPr>
        <w:t>», показывающий меню паузы</w:t>
      </w:r>
      <w:r w:rsidRPr="006F68E1">
        <w:rPr>
          <w:color w:val="000000"/>
          <w:szCs w:val="24"/>
          <w:lang w:eastAsia="ru-RU"/>
        </w:rPr>
        <w:t>;</w:t>
      </w:r>
    </w:p>
    <w:p w:rsidR="005F0891" w:rsidRDefault="005F0891" w:rsidP="005F0891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lastRenderedPageBreak/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Resu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  <w:r w:rsidRPr="005F089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-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тслеживания нажатия кнопки  «</w:t>
      </w:r>
      <w:r>
        <w:rPr>
          <w:color w:val="000000"/>
          <w:szCs w:val="24"/>
          <w:lang w:val="en-US" w:eastAsia="ru-RU"/>
        </w:rPr>
        <w:t>Escape</w:t>
      </w:r>
      <w:r>
        <w:rPr>
          <w:color w:val="000000"/>
          <w:szCs w:val="24"/>
          <w:lang w:eastAsia="ru-RU"/>
        </w:rPr>
        <w:t>», возобновляющий прохождение уровня</w:t>
      </w:r>
      <w:r w:rsidRPr="006F68E1">
        <w:rPr>
          <w:color w:val="000000"/>
          <w:szCs w:val="24"/>
          <w:lang w:eastAsia="ru-RU"/>
        </w:rPr>
        <w:t>;</w:t>
      </w:r>
    </w:p>
    <w:p w:rsidR="005F0891" w:rsidRDefault="005F0891" w:rsidP="005F0891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Load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тслеживания нажатия кнопки  «</w:t>
      </w:r>
      <w:r w:rsidR="00A96E80">
        <w:rPr>
          <w:color w:val="000000"/>
          <w:szCs w:val="24"/>
          <w:lang w:eastAsia="ru-RU"/>
        </w:rPr>
        <w:t>Главное меню</w:t>
      </w:r>
      <w:r>
        <w:rPr>
          <w:color w:val="000000"/>
          <w:szCs w:val="24"/>
          <w:lang w:eastAsia="ru-RU"/>
        </w:rPr>
        <w:t>»</w:t>
      </w:r>
      <w:r w:rsidR="00A96E80">
        <w:rPr>
          <w:color w:val="000000"/>
          <w:szCs w:val="24"/>
          <w:lang w:eastAsia="ru-RU"/>
        </w:rPr>
        <w:t xml:space="preserve"> в меню паузы</w:t>
      </w:r>
      <w:r w:rsidRPr="006F68E1">
        <w:rPr>
          <w:color w:val="000000"/>
          <w:szCs w:val="24"/>
          <w:lang w:eastAsia="ru-RU"/>
        </w:rPr>
        <w:t>;</w:t>
      </w:r>
    </w:p>
    <w:p w:rsidR="005F0891" w:rsidRDefault="00A96E80" w:rsidP="00A96E80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QuitG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отслеживания нажатия кнопки  «Выход» в меню паузы</w:t>
      </w:r>
      <w:r w:rsidRPr="006F68E1">
        <w:rPr>
          <w:color w:val="000000"/>
          <w:szCs w:val="24"/>
          <w:lang w:eastAsia="ru-RU"/>
        </w:rPr>
        <w:t>;</w:t>
      </w:r>
    </w:p>
    <w:p w:rsidR="00A96E80" w:rsidRPr="00003D8E" w:rsidRDefault="00A96E80" w:rsidP="004A670C">
      <w:pPr>
        <w:pStyle w:val="4"/>
      </w:pPr>
      <w:r>
        <w:t>2.4.3.</w:t>
      </w:r>
      <w:r w:rsidR="005A3A62" w:rsidRPr="006A6D31">
        <w:t>1</w:t>
      </w:r>
      <w:r w:rsidR="005A3A62">
        <w:t>0</w:t>
      </w:r>
      <w:r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proofErr w:type="spellStart"/>
      <w:r>
        <w:rPr>
          <w:szCs w:val="24"/>
          <w:lang w:val="en-US" w:eastAsia="ru-RU"/>
        </w:rPr>
        <w:t>SettingsMenu</w:t>
      </w:r>
      <w:proofErr w:type="spellEnd"/>
      <w:r w:rsidRPr="00905D4E">
        <w:t>.</w:t>
      </w:r>
      <w:r>
        <w:rPr>
          <w:lang w:val="en-US"/>
        </w:rPr>
        <w:t>cs</w:t>
      </w:r>
    </w:p>
    <w:p w:rsidR="00A96E80" w:rsidRDefault="00A96E80" w:rsidP="00A96E80">
      <w:pPr>
        <w:pStyle w:val="a4"/>
        <w:spacing w:line="360" w:lineRule="auto"/>
      </w:pPr>
      <w:r>
        <w:rPr>
          <w:szCs w:val="24"/>
        </w:rPr>
        <w:t xml:space="preserve">Класс </w:t>
      </w:r>
      <w:proofErr w:type="spellStart"/>
      <w:r>
        <w:rPr>
          <w:szCs w:val="24"/>
          <w:lang w:val="en-US" w:eastAsia="ru-RU"/>
        </w:rPr>
        <w:t>SettingsMenu</w:t>
      </w:r>
      <w:proofErr w:type="spellEnd"/>
      <w:r w:rsidRPr="00905D4E">
        <w:t>.</w:t>
      </w:r>
      <w:r>
        <w:rPr>
          <w:lang w:val="en-US"/>
        </w:rPr>
        <w:t>cs</w:t>
      </w:r>
      <w:r w:rsidRPr="00FC60E4">
        <w:t xml:space="preserve"> предназначен для </w:t>
      </w:r>
      <w:r w:rsidR="008A524A">
        <w:t>изменения настроек интерфейса и звука игры</w:t>
      </w:r>
      <w:r w:rsidRPr="00FC60E4">
        <w:t xml:space="preserve">. </w:t>
      </w:r>
      <w:r w:rsidRPr="003713EB">
        <w:t xml:space="preserve">Связность модуля </w:t>
      </w:r>
      <w:r>
        <w:t>процедурная</w:t>
      </w:r>
      <w:r w:rsidRPr="003713EB">
        <w:t xml:space="preserve"> (СС=</w:t>
      </w:r>
      <w:r>
        <w:t>5</w:t>
      </w:r>
      <w:r w:rsidRPr="003713EB">
        <w:t xml:space="preserve">), так как </w:t>
      </w:r>
      <w:r>
        <w:t>части модуля реализуют определенный сценарий поведения</w:t>
      </w:r>
      <w:r w:rsidRPr="005F0891">
        <w:t>.</w:t>
      </w:r>
    </w:p>
    <w:p w:rsidR="00A96E80" w:rsidRDefault="00A96E80" w:rsidP="00A96E80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90073A">
        <w:rPr>
          <w:sz w:val="24"/>
        </w:rPr>
        <w:t xml:space="preserve"> </w:t>
      </w:r>
      <w:r>
        <w:rPr>
          <w:sz w:val="24"/>
        </w:rPr>
        <w:t xml:space="preserve">содержит </w:t>
      </w:r>
      <w:r w:rsidR="005A3A62">
        <w:rPr>
          <w:sz w:val="24"/>
        </w:rPr>
        <w:t>5</w:t>
      </w:r>
      <w:r>
        <w:rPr>
          <w:sz w:val="24"/>
        </w:rPr>
        <w:t xml:space="preserve"> методов:</w:t>
      </w:r>
      <w:r w:rsidRPr="0090073A">
        <w:rPr>
          <w:sz w:val="24"/>
        </w:rPr>
        <w:t xml:space="preserve"> </w:t>
      </w:r>
    </w:p>
    <w:p w:rsidR="00A96E80" w:rsidRDefault="008A524A" w:rsidP="00A96E80">
      <w:pPr>
        <w:pStyle w:val="a4"/>
        <w:spacing w:line="360" w:lineRule="auto"/>
        <w:rPr>
          <w:color w:val="000000"/>
          <w:szCs w:val="24"/>
          <w:lang w:eastAsia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Start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</w:t>
      </w:r>
      <w:r w:rsidR="00A96E80" w:rsidRPr="006F68E1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– </w:t>
      </w:r>
      <w:r w:rsidR="00A96E80">
        <w:rPr>
          <w:color w:val="000000"/>
          <w:szCs w:val="24"/>
          <w:lang w:eastAsia="ru-RU"/>
        </w:rPr>
        <w:t>метод</w:t>
      </w:r>
      <w:r w:rsidR="00A96E80" w:rsidRPr="006F68E1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ля настройки начального разрешения экрана</w:t>
      </w:r>
      <w:r w:rsidR="00A96E80" w:rsidRPr="006F68E1">
        <w:rPr>
          <w:color w:val="000000"/>
          <w:szCs w:val="24"/>
          <w:lang w:eastAsia="ru-RU"/>
        </w:rPr>
        <w:t>;</w:t>
      </w:r>
    </w:p>
    <w:p w:rsidR="00A96E80" w:rsidRDefault="008A524A" w:rsidP="008A524A">
      <w:pPr>
        <w:pStyle w:val="a4"/>
        <w:spacing w:line="360" w:lineRule="auto"/>
        <w:rPr>
          <w:color w:val="000000"/>
          <w:szCs w:val="24"/>
          <w:lang w:eastAsia="ru-RU"/>
        </w:rPr>
      </w:pP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SetVolume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musicSound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  <w:r w:rsidR="00A96E80"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- </w:t>
      </w:r>
      <w:r w:rsidR="00A96E80">
        <w:rPr>
          <w:color w:val="000000"/>
          <w:szCs w:val="24"/>
          <w:lang w:eastAsia="ru-RU"/>
        </w:rPr>
        <w:t>метод</w:t>
      </w:r>
      <w:r w:rsidR="00A96E80"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изменения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громкости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звука: озвучки и фоновой музыки</w:t>
      </w:r>
      <w:r w:rsidR="00A96E80" w:rsidRPr="008A524A">
        <w:rPr>
          <w:color w:val="000000"/>
          <w:szCs w:val="24"/>
          <w:lang w:eastAsia="ru-RU"/>
        </w:rPr>
        <w:t>;</w:t>
      </w:r>
    </w:p>
    <w:p w:rsidR="008A524A" w:rsidRDefault="008A524A" w:rsidP="008A524A">
      <w:pPr>
        <w:pStyle w:val="a4"/>
        <w:spacing w:line="360" w:lineRule="auto"/>
        <w:rPr>
          <w:color w:val="000000"/>
          <w:szCs w:val="24"/>
          <w:lang w:eastAsia="ru-RU"/>
        </w:rPr>
      </w:pP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SetQuality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QualityIndex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изменения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качества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графики</w:t>
      </w:r>
      <w:r w:rsidRPr="008A524A">
        <w:rPr>
          <w:color w:val="000000"/>
          <w:szCs w:val="24"/>
          <w:lang w:eastAsia="ru-RU"/>
        </w:rPr>
        <w:t>;</w:t>
      </w:r>
    </w:p>
    <w:p w:rsidR="008A524A" w:rsidRDefault="008A524A" w:rsidP="008A524A">
      <w:pPr>
        <w:pStyle w:val="a4"/>
        <w:spacing w:line="360" w:lineRule="auto"/>
        <w:rPr>
          <w:color w:val="000000"/>
          <w:szCs w:val="24"/>
          <w:lang w:eastAsia="ru-RU"/>
        </w:rPr>
      </w:pP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SetFullScreen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isFullscreen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для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установки</w:t>
      </w:r>
      <w:r w:rsidRPr="008A524A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полноэкранного режима</w:t>
      </w:r>
      <w:r w:rsidRPr="008A524A">
        <w:rPr>
          <w:color w:val="000000"/>
          <w:szCs w:val="24"/>
          <w:lang w:eastAsia="ru-RU"/>
        </w:rPr>
        <w:t>;</w:t>
      </w:r>
    </w:p>
    <w:p w:rsidR="008A524A" w:rsidRPr="008A524A" w:rsidRDefault="008A524A" w:rsidP="008A524A">
      <w:pPr>
        <w:pStyle w:val="a4"/>
        <w:spacing w:line="360" w:lineRule="auto"/>
        <w:rPr>
          <w:color w:val="000000"/>
          <w:szCs w:val="24"/>
          <w:lang w:val="en-US" w:eastAsia="ru-RU"/>
        </w:rPr>
      </w:pP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SetResolution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A524A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>resolutionIndex</w:t>
      </w:r>
      <w:proofErr w:type="spellEnd"/>
      <w:r w:rsidRPr="008A524A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- </w:t>
      </w:r>
      <w:r>
        <w:rPr>
          <w:color w:val="000000"/>
          <w:szCs w:val="24"/>
          <w:lang w:eastAsia="ru-RU"/>
        </w:rPr>
        <w:t>метод</w:t>
      </w:r>
      <w:r w:rsidRPr="008A524A">
        <w:rPr>
          <w:color w:val="000000"/>
          <w:szCs w:val="24"/>
          <w:lang w:val="en-US" w:eastAsia="ru-RU"/>
        </w:rPr>
        <w:t xml:space="preserve"> </w:t>
      </w:r>
      <w:r>
        <w:rPr>
          <w:color w:val="000000"/>
          <w:szCs w:val="24"/>
          <w:lang w:eastAsia="ru-RU"/>
        </w:rPr>
        <w:t>для</w:t>
      </w:r>
      <w:r w:rsidRPr="008A524A">
        <w:rPr>
          <w:color w:val="000000"/>
          <w:szCs w:val="24"/>
          <w:lang w:val="en-US" w:eastAsia="ru-RU"/>
        </w:rPr>
        <w:t xml:space="preserve"> </w:t>
      </w:r>
      <w:r>
        <w:rPr>
          <w:color w:val="000000"/>
          <w:szCs w:val="24"/>
          <w:lang w:eastAsia="ru-RU"/>
        </w:rPr>
        <w:t>выбора</w:t>
      </w:r>
      <w:r w:rsidRPr="008A524A">
        <w:rPr>
          <w:color w:val="000000"/>
          <w:szCs w:val="24"/>
          <w:lang w:val="en-US" w:eastAsia="ru-RU"/>
        </w:rPr>
        <w:t xml:space="preserve"> </w:t>
      </w:r>
      <w:r>
        <w:rPr>
          <w:color w:val="000000"/>
          <w:szCs w:val="24"/>
          <w:lang w:eastAsia="ru-RU"/>
        </w:rPr>
        <w:t>разрешения</w:t>
      </w:r>
      <w:r w:rsidRPr="008A524A">
        <w:rPr>
          <w:color w:val="000000"/>
          <w:szCs w:val="24"/>
          <w:lang w:val="en-US" w:eastAsia="ru-RU"/>
        </w:rPr>
        <w:t xml:space="preserve"> </w:t>
      </w:r>
      <w:r>
        <w:rPr>
          <w:color w:val="000000"/>
          <w:szCs w:val="24"/>
          <w:lang w:eastAsia="ru-RU"/>
        </w:rPr>
        <w:t>экрана</w:t>
      </w:r>
      <w:r w:rsidRPr="008A524A">
        <w:rPr>
          <w:color w:val="000000"/>
          <w:szCs w:val="24"/>
          <w:lang w:val="en-US" w:eastAsia="ru-RU"/>
        </w:rPr>
        <w:t>;</w:t>
      </w:r>
    </w:p>
    <w:p w:rsidR="0090073A" w:rsidRPr="0090073A" w:rsidRDefault="000B34C7" w:rsidP="000B34C7">
      <w:pPr>
        <w:pStyle w:val="3"/>
      </w:pPr>
      <w:bookmarkStart w:id="36" w:name="_Toc496192618"/>
      <w:bookmarkStart w:id="37" w:name="_Toc24557961"/>
      <w:r w:rsidRPr="00D37AF9">
        <w:t>2.4.4</w:t>
      </w:r>
      <w:r w:rsidR="007C1DC7" w:rsidRPr="00D37AF9">
        <w:t>.</w:t>
      </w:r>
      <w:r w:rsidRPr="00D37AF9">
        <w:t xml:space="preserve"> </w:t>
      </w:r>
      <w:r w:rsidR="00271DEA" w:rsidRPr="00D37AF9">
        <w:t xml:space="preserve"> </w:t>
      </w:r>
      <w:r w:rsidR="00271DEA">
        <w:t>Используемые технические и программные средств</w:t>
      </w:r>
      <w:r w:rsidR="00291591">
        <w:t>а</w:t>
      </w:r>
      <w:bookmarkEnd w:id="36"/>
      <w:bookmarkEnd w:id="37"/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- процессор </w:t>
      </w:r>
      <w:proofErr w:type="spellStart"/>
      <w:r w:rsidRPr="005E045B">
        <w:t>Intel</w:t>
      </w:r>
      <w:proofErr w:type="spellEnd"/>
      <w:r w:rsidRPr="005E045B">
        <w:t xml:space="preserve"> или другой совместимый; </w:t>
      </w:r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- объем свободной оперативной памяти ~500 Кб; </w:t>
      </w:r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- объем необходимой памяти на жестком диске ~3Мб; </w:t>
      </w:r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- стандартный VGA-монитор или совместимый; </w:t>
      </w:r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- стандартная клавиатура; </w:t>
      </w:r>
    </w:p>
    <w:p w:rsidR="005E045B" w:rsidRPr="005E045B" w:rsidRDefault="005E045B" w:rsidP="00291591">
      <w:pPr>
        <w:pStyle w:val="a4"/>
        <w:spacing w:line="360" w:lineRule="auto"/>
      </w:pPr>
      <w:r w:rsidRPr="005E045B">
        <w:t xml:space="preserve">- манипулятор «мышь». </w:t>
      </w:r>
    </w:p>
    <w:p w:rsidR="0090073A" w:rsidRPr="0090073A" w:rsidRDefault="00271DEA" w:rsidP="000B34C7">
      <w:pPr>
        <w:pStyle w:val="3"/>
      </w:pPr>
      <w:bookmarkStart w:id="38" w:name="_Toc496192619"/>
      <w:bookmarkStart w:id="39" w:name="_Toc24557962"/>
      <w:r>
        <w:lastRenderedPageBreak/>
        <w:t>2.4.5</w:t>
      </w:r>
      <w:r w:rsidR="007C1DC7">
        <w:t>.</w:t>
      </w:r>
      <w:r w:rsidR="000B34C7" w:rsidRPr="00B823A0">
        <w:t xml:space="preserve"> </w:t>
      </w:r>
      <w:r>
        <w:t xml:space="preserve"> Вызов и загрузка</w:t>
      </w:r>
      <w:bookmarkEnd w:id="38"/>
      <w:bookmarkEnd w:id="39"/>
    </w:p>
    <w:p w:rsidR="00271DEA" w:rsidRDefault="00271DEA" w:rsidP="00291591">
      <w:pPr>
        <w:pStyle w:val="a4"/>
        <w:spacing w:line="360" w:lineRule="auto"/>
      </w:pPr>
      <w:r>
        <w:t xml:space="preserve">Программа может быть загружена как с </w:t>
      </w:r>
      <w:r w:rsidR="009152F3">
        <w:t>диска</w:t>
      </w:r>
      <w:r>
        <w:t>, так и с жесткого диска. В последнем случае требуется предварительно переписать программу с диск</w:t>
      </w:r>
      <w:r w:rsidR="009152F3">
        <w:t>а</w:t>
      </w:r>
      <w:r>
        <w:t xml:space="preserve"> на жесткий диск.</w:t>
      </w:r>
    </w:p>
    <w:p w:rsidR="00271DEA" w:rsidRPr="009152F3" w:rsidRDefault="00271DEA" w:rsidP="00291591">
      <w:pPr>
        <w:pStyle w:val="a4"/>
        <w:spacing w:line="360" w:lineRule="auto"/>
      </w:pPr>
      <w:r>
        <w:t xml:space="preserve">Исполняемым файлом программы является файл </w:t>
      </w:r>
      <w:r w:rsidR="001F1223">
        <w:rPr>
          <w:lang w:val="en-US"/>
        </w:rPr>
        <w:t>The</w:t>
      </w:r>
      <w:r w:rsidR="001F1223" w:rsidRPr="001F1223">
        <w:t>_</w:t>
      </w:r>
      <w:r w:rsidR="001F1223">
        <w:rPr>
          <w:lang w:val="en-US"/>
        </w:rPr>
        <w:t>Dark</w:t>
      </w:r>
      <w:r w:rsidR="001F1223" w:rsidRPr="001F1223">
        <w:t>_</w:t>
      </w:r>
      <w:r w:rsidR="001F1223">
        <w:rPr>
          <w:lang w:val="en-US"/>
        </w:rPr>
        <w:t>Forest</w:t>
      </w:r>
      <w:r w:rsidR="00DE28E7" w:rsidRPr="0043178D">
        <w:t>.</w:t>
      </w:r>
      <w:proofErr w:type="spellStart"/>
      <w:r w:rsidR="00DE28E7" w:rsidRPr="0043178D">
        <w:t>exe</w:t>
      </w:r>
      <w:proofErr w:type="spellEnd"/>
      <w:r w:rsidR="001F1223">
        <w:t xml:space="preserve"> </w:t>
      </w:r>
      <w:r w:rsidR="001F1223" w:rsidRPr="001F1223">
        <w:t xml:space="preserve">(1, 2 </w:t>
      </w:r>
      <w:r w:rsidR="001F1223">
        <w:t>версии</w:t>
      </w:r>
      <w:r w:rsidR="001F1223" w:rsidRPr="001F1223">
        <w:t>)</w:t>
      </w:r>
      <w:r>
        <w:t xml:space="preserve">. </w:t>
      </w:r>
      <w:r w:rsidR="001F1223">
        <w:t xml:space="preserve">Необходимые файлы для корректной работы приложения: </w:t>
      </w:r>
      <w:r w:rsidR="001F1223" w:rsidRPr="001F1223">
        <w:t>UnityCrashHandler32.</w:t>
      </w:r>
      <w:r w:rsidR="001F1223">
        <w:rPr>
          <w:lang w:val="en-US"/>
        </w:rPr>
        <w:t>exe</w:t>
      </w:r>
      <w:r w:rsidR="001F1223" w:rsidRPr="001F1223">
        <w:t xml:space="preserve">, UnityPlayer.dll. </w:t>
      </w:r>
      <w:r>
        <w:t xml:space="preserve">Для его запуска </w:t>
      </w:r>
      <w:r w:rsidR="00ED2689">
        <w:t>необходимо дважды</w:t>
      </w:r>
      <w:r w:rsidR="009152F3">
        <w:t xml:space="preserve"> щелкнуть по исполняемому файлу левой кнопкой мышки. </w:t>
      </w:r>
    </w:p>
    <w:p w:rsidR="003C1232" w:rsidRPr="00990223" w:rsidRDefault="003C1232" w:rsidP="003C1232">
      <w:pPr>
        <w:spacing w:line="360" w:lineRule="auto"/>
        <w:ind w:firstLine="567"/>
        <w:jc w:val="both"/>
        <w:rPr>
          <w:sz w:val="24"/>
        </w:rPr>
      </w:pPr>
    </w:p>
    <w:p w:rsidR="00271DEA" w:rsidRDefault="00271DEA" w:rsidP="00291591">
      <w:pPr>
        <w:pStyle w:val="a4"/>
        <w:spacing w:line="360" w:lineRule="auto"/>
        <w:ind w:firstLine="0"/>
      </w:pPr>
    </w:p>
    <w:p w:rsidR="00271DEA" w:rsidRDefault="00261D75" w:rsidP="000B34C7">
      <w:pPr>
        <w:pStyle w:val="2"/>
      </w:pPr>
      <w:bookmarkStart w:id="40" w:name="_Toc496192620"/>
      <w:bookmarkStart w:id="41" w:name="_Toc24557963"/>
      <w:r>
        <w:t>2.5</w:t>
      </w:r>
      <w:r w:rsidR="007C1DC7">
        <w:t>.</w:t>
      </w:r>
      <w:r>
        <w:t xml:space="preserve"> </w:t>
      </w:r>
      <w:r w:rsidR="00271DEA">
        <w:t xml:space="preserve"> Руководство оператора</w:t>
      </w:r>
      <w:bookmarkEnd w:id="40"/>
      <w:bookmarkEnd w:id="41"/>
    </w:p>
    <w:p w:rsidR="0090073A" w:rsidRPr="0090073A" w:rsidRDefault="000B34C7" w:rsidP="000B34C7">
      <w:pPr>
        <w:pStyle w:val="3"/>
      </w:pPr>
      <w:bookmarkStart w:id="42" w:name="_Toc496192621"/>
      <w:bookmarkStart w:id="43" w:name="_Toc24557964"/>
      <w:r>
        <w:t>2.5.1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42"/>
      <w:bookmarkEnd w:id="43"/>
    </w:p>
    <w:p w:rsidR="00990223" w:rsidRPr="00990223" w:rsidRDefault="00ED2689" w:rsidP="00ED2689">
      <w:pPr>
        <w:pStyle w:val="a4"/>
        <w:spacing w:line="360" w:lineRule="auto"/>
      </w:pPr>
      <w:r w:rsidRPr="00990223">
        <w:t>Основное назначение программного продукта заключается в организации игры с графическим интерфейсом «</w:t>
      </w:r>
      <w:r>
        <w:t>Темный Лес</w:t>
      </w:r>
      <w:r w:rsidRPr="00990223">
        <w:t xml:space="preserve">»: </w:t>
      </w:r>
      <w:r w:rsidRPr="007518B8">
        <w:t>человек играет за сказочного персонажа; цель персонажа – освободить лес от демонов и восстановить баланс в природе; для выполнения миссии главный герой сражается с монстрами и собирает кристаллы жизни</w:t>
      </w:r>
      <w:r w:rsidR="00990223" w:rsidRPr="00990223">
        <w:t>.</w:t>
      </w:r>
    </w:p>
    <w:p w:rsidR="0090073A" w:rsidRPr="0090073A" w:rsidRDefault="005E045B" w:rsidP="000B34C7">
      <w:pPr>
        <w:pStyle w:val="3"/>
      </w:pPr>
      <w:bookmarkStart w:id="44" w:name="_Toc496192622"/>
      <w:bookmarkStart w:id="45" w:name="_Toc24557965"/>
      <w:r>
        <w:t>2.5.</w:t>
      </w:r>
      <w:r w:rsidRPr="00837165">
        <w:t>2</w:t>
      </w:r>
      <w:r w:rsidR="007C1DC7">
        <w:t>.</w:t>
      </w:r>
      <w:r w:rsidR="000B34C7" w:rsidRPr="00B823A0">
        <w:t xml:space="preserve"> </w:t>
      </w:r>
      <w:r w:rsidR="00271DEA">
        <w:t xml:space="preserve"> Выполнение программы и сообщения оператору</w:t>
      </w:r>
      <w:bookmarkEnd w:id="44"/>
      <w:bookmarkEnd w:id="45"/>
    </w:p>
    <w:p w:rsidR="00271DEA" w:rsidRPr="0090073A" w:rsidRDefault="00271DEA" w:rsidP="00291591">
      <w:pPr>
        <w:pStyle w:val="a4"/>
        <w:spacing w:line="360" w:lineRule="auto"/>
      </w:pPr>
      <w:r w:rsidRPr="0090073A">
        <w:t xml:space="preserve">Для запуска программы </w:t>
      </w:r>
      <w:r w:rsidR="009041CD" w:rsidRPr="0090073A">
        <w:t xml:space="preserve">дважды щелкните левой кнопкой мыши по исполняемому </w:t>
      </w:r>
      <w:proofErr w:type="gramStart"/>
      <w:r w:rsidR="009041CD" w:rsidRPr="0090073A">
        <w:t xml:space="preserve">файлу  </w:t>
      </w:r>
      <w:r w:rsidR="00ED2689">
        <w:rPr>
          <w:lang w:val="en-US"/>
        </w:rPr>
        <w:t>The</w:t>
      </w:r>
      <w:r w:rsidR="00ED2689" w:rsidRPr="00ED2689">
        <w:t>_</w:t>
      </w:r>
      <w:r w:rsidR="00ED2689">
        <w:rPr>
          <w:lang w:val="en-US"/>
        </w:rPr>
        <w:t>Dark</w:t>
      </w:r>
      <w:r w:rsidR="00ED2689" w:rsidRPr="00ED2689">
        <w:t>_</w:t>
      </w:r>
      <w:r w:rsidR="00ED2689">
        <w:rPr>
          <w:lang w:val="en-US"/>
        </w:rPr>
        <w:t>Forest</w:t>
      </w:r>
      <w:r w:rsidR="00DE28E7" w:rsidRPr="0090073A">
        <w:t>.</w:t>
      </w:r>
      <w:proofErr w:type="spellStart"/>
      <w:r w:rsidR="00DE28E7" w:rsidRPr="0090073A">
        <w:t>exe</w:t>
      </w:r>
      <w:proofErr w:type="spellEnd"/>
      <w:proofErr w:type="gramEnd"/>
      <w:r w:rsidR="00DE28E7" w:rsidRPr="0090073A">
        <w:t>.</w:t>
      </w:r>
      <w:r w:rsidR="00A86298">
        <w:t xml:space="preserve"> </w:t>
      </w:r>
    </w:p>
    <w:p w:rsidR="00F64BAD" w:rsidRDefault="00A86298" w:rsidP="00291591">
      <w:pPr>
        <w:pStyle w:val="a4"/>
        <w:spacing w:line="360" w:lineRule="auto"/>
      </w:pPr>
      <w:r>
        <w:t>Процесс игры, этапы работы приложения показаны в</w:t>
      </w:r>
      <w:r w:rsidR="003C1232">
        <w:t xml:space="preserve"> виде иллюстраций в приложении Б</w:t>
      </w:r>
      <w:r>
        <w:t xml:space="preserve">. </w:t>
      </w:r>
    </w:p>
    <w:p w:rsidR="00F64BAD" w:rsidRDefault="00ED2689" w:rsidP="00291591">
      <w:pPr>
        <w:pStyle w:val="a4"/>
        <w:spacing w:line="360" w:lineRule="auto"/>
      </w:pPr>
      <w:r w:rsidRPr="00ED2689">
        <w:t xml:space="preserve">При запуске работы приложения загружается главное меню, на которой отображены три кнопки: </w:t>
      </w:r>
      <w:r>
        <w:t>«</w:t>
      </w:r>
      <w:r w:rsidRPr="00ED2689">
        <w:t>Играть</w:t>
      </w:r>
      <w:r>
        <w:t>»</w:t>
      </w:r>
      <w:r w:rsidRPr="00ED2689">
        <w:t xml:space="preserve">, </w:t>
      </w:r>
      <w:r>
        <w:t>«</w:t>
      </w:r>
      <w:r w:rsidRPr="00ED2689">
        <w:t>Настройки</w:t>
      </w:r>
      <w:r>
        <w:t>»</w:t>
      </w:r>
      <w:r w:rsidRPr="00ED2689">
        <w:t xml:space="preserve"> и </w:t>
      </w:r>
      <w:r>
        <w:t>«</w:t>
      </w:r>
      <w:r w:rsidRPr="00ED2689">
        <w:t>Выход</w:t>
      </w:r>
      <w:r>
        <w:t>»</w:t>
      </w:r>
      <w:r w:rsidRPr="00ED2689">
        <w:t>. Чтобы начать игру</w:t>
      </w:r>
      <w:r>
        <w:t>,</w:t>
      </w:r>
      <w:r w:rsidRPr="00ED2689">
        <w:t xml:space="preserve"> нужно нажать </w:t>
      </w:r>
      <w:r>
        <w:t>«</w:t>
      </w:r>
      <w:r w:rsidRPr="00ED2689">
        <w:t>Играть</w:t>
      </w:r>
      <w:r>
        <w:t>»</w:t>
      </w:r>
      <w:r w:rsidRPr="00ED2689">
        <w:t>, после загрузки, пользователю представляется выбор уровней. По умолчанию отрыт только первый уровень, а два последующих откроются после прохождения предыдущего. Чтобы пройти уровни надо собрать все кристаллы</w:t>
      </w:r>
      <w:r>
        <w:t>, присутствующие на сцене, и</w:t>
      </w:r>
      <w:r w:rsidRPr="00ED2689">
        <w:t xml:space="preserve"> победить врагов</w:t>
      </w:r>
      <w:r w:rsidR="00293780">
        <w:t xml:space="preserve">. </w:t>
      </w:r>
      <w:r>
        <w:t xml:space="preserve">После успешного </w:t>
      </w:r>
      <w:r>
        <w:lastRenderedPageBreak/>
        <w:t xml:space="preserve">прохождения всех уровней появляется конечная заставка с титрами, свидетельствующая пользователю о конце игры. </w:t>
      </w:r>
    </w:p>
    <w:p w:rsidR="00291591" w:rsidRDefault="00ED2689" w:rsidP="003C1232">
      <w:pPr>
        <w:pStyle w:val="a4"/>
        <w:spacing w:line="360" w:lineRule="auto"/>
      </w:pPr>
      <w:r>
        <w:t>Также на панели главного меню присутствует кнопка «Настройки»</w:t>
      </w:r>
      <w:r w:rsidR="00A86298">
        <w:t>.</w:t>
      </w:r>
      <w:r>
        <w:t xml:space="preserve"> При нажатии на нее отображается меню для изменения графического интерфейса и звука игры. </w:t>
      </w:r>
      <w:r w:rsidR="008D6F47">
        <w:t>Пользователю предоставляется возможность выбрать подходящее для него разрешение экрана, поставить полноэкранный режим, поменять качество графики, а также убавить или прибавить громкость звука.</w:t>
      </w:r>
    </w:p>
    <w:p w:rsidR="008D6F47" w:rsidRPr="008D6F47" w:rsidRDefault="008D6F47" w:rsidP="003C1232">
      <w:pPr>
        <w:pStyle w:val="a4"/>
        <w:spacing w:line="360" w:lineRule="auto"/>
      </w:pPr>
      <w:r>
        <w:t>Во время прохождения уровня, нажав на кнопку «</w:t>
      </w:r>
      <w:r>
        <w:rPr>
          <w:lang w:val="en-US"/>
        </w:rPr>
        <w:t>Esc</w:t>
      </w:r>
      <w:r>
        <w:t>»</w:t>
      </w:r>
      <w:r w:rsidRPr="008D6F47">
        <w:t xml:space="preserve">, </w:t>
      </w:r>
      <w:r>
        <w:t>игра переходит в режим паузы: действие игры приостанавливается, на экране появляются кнопки: «Продолжить», «Главное меню», «Выход», выполняющие возобновление прохождения уровня, открытие панели главного меню и закрытие приложения соответственно.</w:t>
      </w:r>
    </w:p>
    <w:p w:rsidR="00271DEA" w:rsidRDefault="00261D75" w:rsidP="000B34C7">
      <w:pPr>
        <w:pStyle w:val="2"/>
      </w:pPr>
      <w:bookmarkStart w:id="46" w:name="_Toc496192623"/>
      <w:bookmarkStart w:id="47" w:name="_Toc24557966"/>
      <w:r>
        <w:t>2.6</w:t>
      </w:r>
      <w:r w:rsidR="007C1DC7">
        <w:t>.</w:t>
      </w:r>
      <w:r>
        <w:t xml:space="preserve"> </w:t>
      </w:r>
      <w:r w:rsidR="00271DEA">
        <w:t xml:space="preserve"> Программа и методика испытаний</w:t>
      </w:r>
      <w:bookmarkEnd w:id="46"/>
      <w:bookmarkEnd w:id="47"/>
    </w:p>
    <w:p w:rsidR="00271DEA" w:rsidRDefault="000B34C7" w:rsidP="000B34C7">
      <w:pPr>
        <w:pStyle w:val="3"/>
      </w:pPr>
      <w:bookmarkStart w:id="48" w:name="_Toc496192624"/>
      <w:bookmarkStart w:id="49" w:name="_Toc24557967"/>
      <w:r>
        <w:t>2.6.1</w:t>
      </w:r>
      <w:r w:rsidR="007C1DC7">
        <w:t>.</w:t>
      </w:r>
      <w:r w:rsidRPr="000B34C7">
        <w:t xml:space="preserve"> </w:t>
      </w:r>
      <w:r w:rsidR="00271DEA">
        <w:t xml:space="preserve"> Объект испытаний</w:t>
      </w:r>
      <w:bookmarkEnd w:id="48"/>
      <w:bookmarkEnd w:id="49"/>
    </w:p>
    <w:p w:rsidR="00125464" w:rsidRPr="00990223" w:rsidRDefault="00271DEA" w:rsidP="008D6F47">
      <w:pPr>
        <w:pStyle w:val="a4"/>
        <w:spacing w:line="360" w:lineRule="auto"/>
      </w:pPr>
      <w:r w:rsidRPr="0090073A">
        <w:t>Объектом испытаний является</w:t>
      </w:r>
      <w:r w:rsidR="0090073A" w:rsidRPr="0090073A">
        <w:t xml:space="preserve"> игровая</w:t>
      </w:r>
      <w:r w:rsidRPr="0090073A">
        <w:t xml:space="preserve"> программа</w:t>
      </w:r>
      <w:r w:rsidR="00132844" w:rsidRPr="0090073A">
        <w:t xml:space="preserve"> </w:t>
      </w:r>
      <w:r w:rsidR="008D6F47">
        <w:rPr>
          <w:lang w:val="en-US"/>
        </w:rPr>
        <w:t>The</w:t>
      </w:r>
      <w:r w:rsidR="008D6F47" w:rsidRPr="008D6F47">
        <w:t>_</w:t>
      </w:r>
      <w:r w:rsidR="008D6F47">
        <w:rPr>
          <w:lang w:val="en-US"/>
        </w:rPr>
        <w:t>Dark</w:t>
      </w:r>
      <w:r w:rsidR="008D6F47" w:rsidRPr="008D6F47">
        <w:t>_</w:t>
      </w:r>
      <w:r w:rsidR="008D6F47">
        <w:rPr>
          <w:lang w:val="en-US"/>
        </w:rPr>
        <w:t>Forest</w:t>
      </w:r>
      <w:r w:rsidR="0090073A" w:rsidRPr="0090073A">
        <w:t>.</w:t>
      </w:r>
      <w:proofErr w:type="spellStart"/>
      <w:r w:rsidR="0090073A" w:rsidRPr="0090073A">
        <w:t>exe</w:t>
      </w:r>
      <w:proofErr w:type="spellEnd"/>
      <w:r w:rsidR="0090073A" w:rsidRPr="0090073A">
        <w:t xml:space="preserve">. </w:t>
      </w:r>
      <w:r w:rsidR="008D6F47">
        <w:t>Ч</w:t>
      </w:r>
      <w:r w:rsidR="008D6F47" w:rsidRPr="007518B8">
        <w:t>еловек играет за сказочного персонажа; цель персонажа – освободить лес от демонов и восстановить баланс в природе; для выполнения миссии главный герой сражается с монстрами и собирает кристаллы жизни.</w:t>
      </w:r>
    </w:p>
    <w:p w:rsidR="00271DEA" w:rsidRDefault="000B34C7" w:rsidP="000B34C7">
      <w:pPr>
        <w:pStyle w:val="3"/>
      </w:pPr>
      <w:bookmarkStart w:id="50" w:name="_Toc496192625"/>
      <w:bookmarkStart w:id="51" w:name="_Toc24557968"/>
      <w:r>
        <w:t>2.6.2</w:t>
      </w:r>
      <w:r w:rsidR="007C1DC7">
        <w:t>.</w:t>
      </w:r>
      <w:r w:rsidRPr="00B823A0">
        <w:t xml:space="preserve"> </w:t>
      </w:r>
      <w:r w:rsidR="00271DEA">
        <w:t xml:space="preserve"> Цель испытаний</w:t>
      </w:r>
      <w:bookmarkEnd w:id="50"/>
      <w:bookmarkEnd w:id="51"/>
    </w:p>
    <w:p w:rsidR="00271DEA" w:rsidRPr="0090073A" w:rsidRDefault="00271DEA" w:rsidP="00291591">
      <w:pPr>
        <w:pStyle w:val="a4"/>
        <w:spacing w:line="360" w:lineRule="auto"/>
      </w:pPr>
      <w:r w:rsidRPr="0090073A">
        <w:t>Целью испытаний является проверка соответствия программы требованиям Технического Задания.</w:t>
      </w:r>
    </w:p>
    <w:p w:rsidR="00271DEA" w:rsidRDefault="000B34C7" w:rsidP="000B34C7">
      <w:pPr>
        <w:pStyle w:val="3"/>
      </w:pPr>
      <w:bookmarkStart w:id="52" w:name="_Toc496192626"/>
      <w:bookmarkStart w:id="53" w:name="_Toc24557969"/>
      <w:r>
        <w:t>2.6.3</w:t>
      </w:r>
      <w:r w:rsidR="007C1DC7">
        <w:t>.</w:t>
      </w:r>
      <w:r w:rsidR="00271DEA">
        <w:t xml:space="preserve"> Требования к программе</w:t>
      </w:r>
      <w:bookmarkEnd w:id="52"/>
      <w:bookmarkEnd w:id="53"/>
    </w:p>
    <w:p w:rsidR="00271DEA" w:rsidRDefault="00271DEA" w:rsidP="00291591">
      <w:pPr>
        <w:pStyle w:val="a4"/>
        <w:spacing w:line="360" w:lineRule="auto"/>
      </w:pPr>
      <w:r>
        <w:t>В процессе испытаний подлежат проверке следующие требования к программе:</w:t>
      </w:r>
    </w:p>
    <w:p w:rsidR="00271DEA" w:rsidRPr="00BA1F1C" w:rsidRDefault="000B34C7" w:rsidP="004A670C">
      <w:pPr>
        <w:pStyle w:val="4"/>
      </w:pPr>
      <w:bookmarkStart w:id="54" w:name="_Toc496192627"/>
      <w:r>
        <w:lastRenderedPageBreak/>
        <w:t>2.6.3.1</w:t>
      </w:r>
      <w:r w:rsidR="007C1DC7">
        <w:t>.</w:t>
      </w:r>
      <w:r w:rsidRPr="00B823A0">
        <w:t xml:space="preserve"> </w:t>
      </w:r>
      <w:r w:rsidR="00271DEA" w:rsidRPr="00BA1F1C">
        <w:t xml:space="preserve"> Требования к функциональным характеристикам</w:t>
      </w:r>
      <w:bookmarkEnd w:id="54"/>
    </w:p>
    <w:p w:rsidR="004A6AD6" w:rsidRDefault="004A6AD6" w:rsidP="004A6AD6">
      <w:pPr>
        <w:pStyle w:val="a4"/>
        <w:spacing w:line="360" w:lineRule="auto"/>
      </w:pPr>
      <w:r w:rsidRPr="004A6AD6">
        <w:rPr>
          <w:i/>
        </w:rPr>
        <w:t>1 версия</w:t>
      </w:r>
      <w:r>
        <w:t>: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предоставлять возможность передвижения игрока по сцене с применением анимации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осуществлять сбор игровых кристаллов: количество собранных кристаллов отображается в верхнем углу экрана (для прохождения игры нужно собрать определенное количество кристаллов)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обязана гарантировать персонажам возможность атаковать: при нанесении удара противнику, уровень здоровья врага уменьшается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предоставлять право пополнения здоровья героя путем лечения лекарственными ягодами в случае атаки со стороны противника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обязана показывать шкалу здоровья при ее пополнении и уроне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в случае гибели персонажа (полного опустошения шкалы здоровья) прохождение уровня возобновляется сначала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обеспечивать переход игрока на новый уровень.</w:t>
      </w:r>
    </w:p>
    <w:p w:rsidR="004A6AD6" w:rsidRDefault="004A6AD6" w:rsidP="004A6AD6">
      <w:pPr>
        <w:pStyle w:val="a4"/>
        <w:spacing w:before="240" w:line="360" w:lineRule="auto"/>
      </w:pPr>
      <w:r w:rsidRPr="004A6AD6">
        <w:rPr>
          <w:i/>
        </w:rPr>
        <w:t>2 версия</w:t>
      </w:r>
      <w:r>
        <w:t>: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открывать главное меню при запуске игры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обязана предоставить пользователю возможность настроить характеристики игры: звук, качество графики, разрешение экрана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еред началом каждого уровня игры программа должна отображать знак загрузки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во время прохождения игры программа должна проигрывать фоновую мелодию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 xml:space="preserve"> программа должна отображать монологи главного героя (также озвучку) и повествование игры внизу экрана;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обеспечивать возможность пользователю поставить прохождение уровня в режим паузы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программа должна сохранять и предоставлять возможность просмотра текущего прогресса для пользователей;</w:t>
      </w:r>
    </w:p>
    <w:p w:rsidR="004A6AD6" w:rsidRDefault="004A6AD6" w:rsidP="004A6AD6">
      <w:pPr>
        <w:pStyle w:val="a4"/>
        <w:spacing w:line="360" w:lineRule="auto"/>
      </w:pPr>
      <w:r>
        <w:t>-</w:t>
      </w:r>
      <w:r>
        <w:tab/>
        <w:t>игра завершается в случае нажатия кнопки “Выход”;</w:t>
      </w:r>
    </w:p>
    <w:p w:rsidR="00125464" w:rsidRPr="00293780" w:rsidRDefault="004A6AD6" w:rsidP="004A6AD6">
      <w:pPr>
        <w:pStyle w:val="a4"/>
        <w:spacing w:line="360" w:lineRule="auto"/>
      </w:pPr>
      <w:r>
        <w:t>-</w:t>
      </w:r>
      <w:r>
        <w:tab/>
        <w:t>при полном прохождении игры должна загружаться конечная заставка с титрами.</w:t>
      </w:r>
    </w:p>
    <w:p w:rsidR="00271DEA" w:rsidRDefault="000B34C7" w:rsidP="004A670C">
      <w:pPr>
        <w:pStyle w:val="4"/>
      </w:pPr>
      <w:bookmarkStart w:id="55" w:name="_Toc496192628"/>
      <w:r>
        <w:lastRenderedPageBreak/>
        <w:t>2.6.3.2</w:t>
      </w:r>
      <w:r w:rsidR="007C1DC7">
        <w:t>.</w:t>
      </w:r>
      <w:r w:rsidRPr="000B34C7">
        <w:t xml:space="preserve"> </w:t>
      </w:r>
      <w:r w:rsidR="00271DEA" w:rsidRPr="00BA1F1C">
        <w:t xml:space="preserve"> Требования к информационной и программной совместимости</w:t>
      </w:r>
      <w:bookmarkEnd w:id="55"/>
    </w:p>
    <w:p w:rsidR="00271DEA" w:rsidRDefault="004460DC" w:rsidP="00CC170B">
      <w:pPr>
        <w:pStyle w:val="a4"/>
        <w:spacing w:line="360" w:lineRule="auto"/>
      </w:pPr>
      <w:r w:rsidRPr="004460DC">
        <w:t>Для полноценного функционирования данной системы необходимо наличие операционной системы выше</w:t>
      </w:r>
      <w:r>
        <w:t xml:space="preserve"> </w:t>
      </w:r>
      <w:proofErr w:type="spellStart"/>
      <w:r>
        <w:t>Microsoft</w:t>
      </w:r>
      <w:proofErr w:type="spellEnd"/>
      <w:r>
        <w:t xml:space="preserve"> Windows 7</w:t>
      </w:r>
      <w:r w:rsidRPr="004460DC">
        <w:t xml:space="preserve"> или совмест</w:t>
      </w:r>
      <w:r w:rsidR="001B10EA">
        <w:t>имой. Язык интерфейса – русский</w:t>
      </w:r>
      <w:r w:rsidRPr="004460DC">
        <w:t xml:space="preserve">. </w:t>
      </w:r>
    </w:p>
    <w:p w:rsidR="00271DEA" w:rsidRDefault="000B34C7" w:rsidP="004A670C">
      <w:pPr>
        <w:pStyle w:val="4"/>
      </w:pPr>
      <w:bookmarkStart w:id="56" w:name="_Toc496192629"/>
      <w:r>
        <w:t>2.6.3.3</w:t>
      </w:r>
      <w:r w:rsidR="007C1DC7">
        <w:t>.</w:t>
      </w:r>
      <w:r w:rsidR="00271DEA" w:rsidRPr="00BA1F1C">
        <w:t xml:space="preserve"> Требования к маркировке и упаковке</w:t>
      </w:r>
      <w:bookmarkEnd w:id="56"/>
    </w:p>
    <w:p w:rsidR="00271DEA" w:rsidRDefault="004460DC" w:rsidP="004A6AD6">
      <w:pPr>
        <w:pStyle w:val="a4"/>
        <w:spacing w:line="360" w:lineRule="auto"/>
      </w:pPr>
      <w:r w:rsidRPr="008B05E1">
        <w:t>Программа должна поставляться на диске в виде исполняемого (</w:t>
      </w:r>
      <w:proofErr w:type="spellStart"/>
      <w:r w:rsidRPr="008B05E1">
        <w:t>еxе</w:t>
      </w:r>
      <w:proofErr w:type="spellEnd"/>
      <w:r w:rsidRPr="008B05E1">
        <w:t>) файла, документации и проекта. На диске должна быть наклейка с надписью "</w:t>
      </w:r>
      <w:r w:rsidR="00293780">
        <w:t>Игра с графическим интерфейсом «</w:t>
      </w:r>
      <w:r w:rsidR="004A6AD6">
        <w:t>Темный Лес</w:t>
      </w:r>
      <w:r w:rsidRPr="00293780">
        <w:t>»</w:t>
      </w:r>
      <w:r w:rsidRPr="008B05E1">
        <w:t>". Диск долж</w:t>
      </w:r>
      <w:r w:rsidR="004A6AD6">
        <w:t>ен</w:t>
      </w:r>
      <w:r w:rsidRPr="008B05E1">
        <w:t xml:space="preserve"> быть </w:t>
      </w:r>
      <w:proofErr w:type="gramStart"/>
      <w:r w:rsidRPr="008B05E1">
        <w:t>у</w:t>
      </w:r>
      <w:r>
        <w:t>пакован  в</w:t>
      </w:r>
      <w:proofErr w:type="gramEnd"/>
      <w:r>
        <w:t xml:space="preserve"> пластиковую коробку.</w:t>
      </w:r>
    </w:p>
    <w:p w:rsidR="00271DEA" w:rsidRDefault="000B34C7" w:rsidP="000B34C7">
      <w:pPr>
        <w:pStyle w:val="3"/>
      </w:pPr>
      <w:bookmarkStart w:id="57" w:name="_Toc496192630"/>
      <w:bookmarkStart w:id="58" w:name="_Toc24557970"/>
      <w:r>
        <w:t>2.6.4</w:t>
      </w:r>
      <w:r w:rsidR="007C1DC7">
        <w:t>.</w:t>
      </w:r>
      <w:r w:rsidRPr="00B823A0">
        <w:t xml:space="preserve"> </w:t>
      </w:r>
      <w:r w:rsidR="00271DEA">
        <w:t>Требования к программной документации</w:t>
      </w:r>
      <w:bookmarkEnd w:id="57"/>
      <w:bookmarkEnd w:id="58"/>
    </w:p>
    <w:p w:rsidR="00271DEA" w:rsidRDefault="00271DEA" w:rsidP="00291591">
      <w:pPr>
        <w:pStyle w:val="af4"/>
      </w:pPr>
      <w:r>
        <w:t>На испытания должны быть представлены следующие программные документы:</w:t>
      </w:r>
    </w:p>
    <w:p w:rsidR="00271DEA" w:rsidRDefault="00271DEA" w:rsidP="00A871A3">
      <w:pPr>
        <w:pStyle w:val="af4"/>
        <w:numPr>
          <w:ilvl w:val="0"/>
          <w:numId w:val="4"/>
        </w:numPr>
      </w:pPr>
      <w:r>
        <w:t>техническое задание</w:t>
      </w:r>
    </w:p>
    <w:p w:rsidR="00271DEA" w:rsidRDefault="00271DEA" w:rsidP="00A871A3">
      <w:pPr>
        <w:pStyle w:val="af4"/>
        <w:numPr>
          <w:ilvl w:val="0"/>
          <w:numId w:val="4"/>
        </w:numPr>
      </w:pPr>
      <w:r>
        <w:t>текст программы</w:t>
      </w:r>
    </w:p>
    <w:p w:rsidR="00271DEA" w:rsidRDefault="00271DEA" w:rsidP="00A871A3">
      <w:pPr>
        <w:pStyle w:val="af4"/>
        <w:numPr>
          <w:ilvl w:val="0"/>
          <w:numId w:val="4"/>
        </w:numPr>
      </w:pPr>
      <w:r>
        <w:t>описание программы</w:t>
      </w:r>
    </w:p>
    <w:p w:rsidR="00271DEA" w:rsidRDefault="00271DEA" w:rsidP="00A871A3">
      <w:pPr>
        <w:pStyle w:val="af4"/>
        <w:numPr>
          <w:ilvl w:val="0"/>
          <w:numId w:val="4"/>
        </w:numPr>
      </w:pPr>
      <w:r>
        <w:t>руководство оператора</w:t>
      </w:r>
    </w:p>
    <w:p w:rsidR="00271DEA" w:rsidRDefault="00271DEA" w:rsidP="00A871A3">
      <w:pPr>
        <w:pStyle w:val="af4"/>
        <w:numPr>
          <w:ilvl w:val="0"/>
          <w:numId w:val="4"/>
        </w:numPr>
      </w:pPr>
      <w:r>
        <w:t>описание языка</w:t>
      </w:r>
    </w:p>
    <w:p w:rsidR="00271DEA" w:rsidRDefault="000B34C7" w:rsidP="000B34C7">
      <w:pPr>
        <w:pStyle w:val="3"/>
      </w:pPr>
      <w:bookmarkStart w:id="59" w:name="_Toc496192631"/>
      <w:bookmarkStart w:id="60" w:name="_Toc24557971"/>
      <w:r>
        <w:t>2.6.5</w:t>
      </w:r>
      <w:r w:rsidR="007C1DC7">
        <w:t>.</w:t>
      </w:r>
      <w:r w:rsidRPr="007C1DC7">
        <w:t xml:space="preserve"> </w:t>
      </w:r>
      <w:r w:rsidR="00271DEA">
        <w:t xml:space="preserve"> Средства и порядок испытаний</w:t>
      </w:r>
      <w:bookmarkEnd w:id="59"/>
      <w:bookmarkEnd w:id="60"/>
    </w:p>
    <w:p w:rsidR="00271DEA" w:rsidRDefault="00271DEA" w:rsidP="00291591">
      <w:pPr>
        <w:pStyle w:val="a4"/>
        <w:spacing w:line="360" w:lineRule="auto"/>
      </w:pPr>
      <w:r>
        <w:t>Для проведения испытаний необходимы следующие технические средства:</w:t>
      </w:r>
    </w:p>
    <w:p w:rsidR="004460DC" w:rsidRDefault="004460DC" w:rsidP="00A871A3">
      <w:pPr>
        <w:pStyle w:val="af4"/>
        <w:numPr>
          <w:ilvl w:val="0"/>
          <w:numId w:val="4"/>
        </w:numPr>
      </w:pPr>
      <w:r w:rsidRPr="00D036C6">
        <w:t xml:space="preserve">процессор </w:t>
      </w:r>
      <w:proofErr w:type="spellStart"/>
      <w:r w:rsidRPr="00D036C6">
        <w:t>Intel</w:t>
      </w:r>
      <w:proofErr w:type="spellEnd"/>
      <w:r w:rsidRPr="00D036C6">
        <w:t xml:space="preserve"> или другой</w:t>
      </w:r>
      <w:r>
        <w:t xml:space="preserve"> совместимый; </w:t>
      </w:r>
    </w:p>
    <w:p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объем свободной оперативной памяти ~500 Кб; </w:t>
      </w:r>
    </w:p>
    <w:p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объем необходимой памяти на жестком диске ~3Мб; </w:t>
      </w:r>
    </w:p>
    <w:p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ый VGA-монитор или совместимый; </w:t>
      </w:r>
    </w:p>
    <w:p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ая клавиатура; </w:t>
      </w:r>
    </w:p>
    <w:p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манипулятор «мышь». </w:t>
      </w:r>
    </w:p>
    <w:p w:rsidR="00271DEA" w:rsidRDefault="00271DEA" w:rsidP="00291591">
      <w:pPr>
        <w:pStyle w:val="a4"/>
        <w:spacing w:line="360" w:lineRule="auto"/>
        <w:ind w:left="627" w:firstLine="0"/>
      </w:pPr>
    </w:p>
    <w:p w:rsidR="00271DEA" w:rsidRDefault="00271DEA" w:rsidP="00291591">
      <w:pPr>
        <w:pStyle w:val="af4"/>
      </w:pPr>
      <w:r>
        <w:t>Для проведения испытаний необходимы следующие программные средства:</w:t>
      </w:r>
    </w:p>
    <w:p w:rsidR="00271DEA" w:rsidRPr="001C2B23" w:rsidRDefault="00271DEA" w:rsidP="001B10EA">
      <w:pPr>
        <w:pStyle w:val="af4"/>
      </w:pPr>
      <w:r>
        <w:lastRenderedPageBreak/>
        <w:t xml:space="preserve">Операционная система </w:t>
      </w:r>
      <w:r w:rsidR="00132844">
        <w:rPr>
          <w:lang w:val="en-US"/>
        </w:rPr>
        <w:t>Windows</w:t>
      </w:r>
      <w:r w:rsidR="001B10EA">
        <w:t xml:space="preserve"> </w:t>
      </w:r>
      <w:r w:rsidR="001B10EA" w:rsidRPr="001C2B23">
        <w:t>7.</w:t>
      </w:r>
    </w:p>
    <w:p w:rsidR="001B10EA" w:rsidRPr="001C2B23" w:rsidRDefault="001B10EA" w:rsidP="00AD0B61">
      <w:pPr>
        <w:pStyle w:val="af4"/>
        <w:ind w:firstLine="0"/>
      </w:pPr>
    </w:p>
    <w:p w:rsidR="00271DEA" w:rsidRPr="003713EB" w:rsidRDefault="00271DEA" w:rsidP="00AD0B61">
      <w:pPr>
        <w:pStyle w:val="af4"/>
        <w:ind w:firstLine="0"/>
      </w:pPr>
      <w:r w:rsidRPr="003713EB">
        <w:t>Испытания проводятся в следующем порядке</w:t>
      </w:r>
      <w:r w:rsidR="00E27D69" w:rsidRPr="003713EB">
        <w:t>:</w:t>
      </w:r>
    </w:p>
    <w:p w:rsidR="00271DEA" w:rsidRDefault="00271DEA" w:rsidP="00291591">
      <w:pPr>
        <w:pStyle w:val="af4"/>
      </w:pPr>
      <w:r>
        <w:t>1) проверяется наличие и комплектность программной документации (п.2.6.4)</w:t>
      </w:r>
    </w:p>
    <w:p w:rsidR="00271DEA" w:rsidRDefault="00271DEA" w:rsidP="00291591">
      <w:pPr>
        <w:pStyle w:val="af4"/>
      </w:pPr>
      <w:r>
        <w:t>2) проверяется соответствие требованиям к маркировке и упаковке (п.2.6.3.3)</w:t>
      </w:r>
    </w:p>
    <w:p w:rsidR="00271DEA" w:rsidRDefault="00271DEA" w:rsidP="00291591">
      <w:pPr>
        <w:pStyle w:val="af4"/>
      </w:pPr>
      <w:r>
        <w:t>3) проверяется соответствие требованиям к функциональным характеристикам</w:t>
      </w:r>
      <w:proofErr w:type="gramStart"/>
      <w:r>
        <w:t xml:space="preserve">   (</w:t>
      </w:r>
      <w:proofErr w:type="gramEnd"/>
      <w:r>
        <w:t>п.2.6.3.1)</w:t>
      </w:r>
    </w:p>
    <w:p w:rsidR="00271DEA" w:rsidRDefault="00271DEA" w:rsidP="00291591">
      <w:pPr>
        <w:pStyle w:val="af4"/>
      </w:pPr>
      <w:r>
        <w:t>4) проверяется соответствие требованиям к информационной и программной    совместимости (п.2.6.3.2)</w:t>
      </w:r>
    </w:p>
    <w:p w:rsidR="00271DEA" w:rsidRPr="00291591" w:rsidRDefault="000B34C7" w:rsidP="000B34C7">
      <w:pPr>
        <w:pStyle w:val="3"/>
      </w:pPr>
      <w:bookmarkStart w:id="61" w:name="_Toc496192632"/>
      <w:bookmarkStart w:id="62" w:name="_Toc24557972"/>
      <w:r>
        <w:t>2.6.6</w:t>
      </w:r>
      <w:r w:rsidR="007C1DC7">
        <w:t>.</w:t>
      </w:r>
      <w:r w:rsidRPr="000B34C7">
        <w:t xml:space="preserve"> </w:t>
      </w:r>
      <w:r w:rsidR="00271DEA">
        <w:t xml:space="preserve"> Методы испытаний</w:t>
      </w:r>
      <w:bookmarkEnd w:id="61"/>
      <w:bookmarkEnd w:id="62"/>
    </w:p>
    <w:p w:rsidR="000D1DA9" w:rsidRPr="00E27D69" w:rsidRDefault="000B34C7" w:rsidP="004A670C">
      <w:pPr>
        <w:pStyle w:val="4"/>
      </w:pPr>
      <w:bookmarkStart w:id="63" w:name="_Toc496192633"/>
      <w:r>
        <w:t>2.6.6.1</w:t>
      </w:r>
      <w:r w:rsidR="007C1DC7">
        <w:t>.</w:t>
      </w:r>
      <w:r w:rsidRPr="000B34C7">
        <w:t xml:space="preserve"> </w:t>
      </w:r>
      <w:r w:rsidR="000D1DA9" w:rsidRPr="00BA1F1C">
        <w:t xml:space="preserve"> Для проверки способности </w:t>
      </w:r>
      <w:r w:rsidR="000D1DA9">
        <w:t xml:space="preserve">программы </w:t>
      </w:r>
      <w:r w:rsidR="004A6AD6" w:rsidRPr="004A6AD6">
        <w:t>предоставлять возможность передвижения игрока по сцене с применением анимации</w:t>
      </w:r>
      <w:r w:rsidR="004A6AD6">
        <w:t>, нужно</w:t>
      </w:r>
      <w:r w:rsidR="000D1DA9" w:rsidRPr="00E27D69">
        <w:t>:</w:t>
      </w:r>
      <w:bookmarkEnd w:id="63"/>
      <w:r w:rsidR="000D1DA9" w:rsidRPr="00E27D69">
        <w:t xml:space="preserve"> </w:t>
      </w:r>
    </w:p>
    <w:p w:rsidR="000D1DA9" w:rsidRDefault="000D1DA9" w:rsidP="00A871A3">
      <w:pPr>
        <w:pStyle w:val="af4"/>
        <w:numPr>
          <w:ilvl w:val="0"/>
          <w:numId w:val="4"/>
        </w:numPr>
      </w:pPr>
      <w:r>
        <w:t>запустить программу</w:t>
      </w:r>
    </w:p>
    <w:p w:rsidR="000D1DA9" w:rsidRDefault="004A6AD6" w:rsidP="00A871A3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9C71B4" w:rsidRDefault="004A6AD6" w:rsidP="00A871A3">
      <w:pPr>
        <w:pStyle w:val="af4"/>
        <w:numPr>
          <w:ilvl w:val="0"/>
          <w:numId w:val="4"/>
        </w:numPr>
      </w:pPr>
      <w:r>
        <w:t>нажать кнопку</w:t>
      </w:r>
      <w:r w:rsidR="009C71B4">
        <w:t xml:space="preserve"> «</w:t>
      </w:r>
      <w:r>
        <w:t>Загрузить</w:t>
      </w:r>
      <w:r w:rsidR="009C71B4">
        <w:t>»</w:t>
      </w:r>
    </w:p>
    <w:p w:rsidR="000D1DA9" w:rsidRDefault="004A6AD6" w:rsidP="00A871A3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4A6AD6" w:rsidRDefault="004A6AD6" w:rsidP="00A871A3">
      <w:pPr>
        <w:pStyle w:val="af4"/>
        <w:numPr>
          <w:ilvl w:val="0"/>
          <w:numId w:val="4"/>
        </w:numPr>
      </w:pPr>
      <w:r>
        <w:t>нажать клавишу «А»</w:t>
      </w:r>
      <w:r w:rsidR="000005BC">
        <w:t>, «</w:t>
      </w:r>
      <w:r w:rsidR="000005BC">
        <w:rPr>
          <w:lang w:val="en-US"/>
        </w:rPr>
        <w:t>Space</w:t>
      </w:r>
      <w:r w:rsidR="000005BC">
        <w:t>»</w:t>
      </w:r>
      <w:r w:rsidR="000005BC" w:rsidRPr="000005BC">
        <w:t xml:space="preserve"> </w:t>
      </w:r>
      <w:r>
        <w:t>или «</w:t>
      </w:r>
      <w:r>
        <w:rPr>
          <w:lang w:val="en-US"/>
        </w:rPr>
        <w:t>D</w:t>
      </w:r>
      <w:r>
        <w:t>» на клавиатуре</w:t>
      </w:r>
    </w:p>
    <w:p w:rsidR="000005BC" w:rsidRDefault="000005BC" w:rsidP="00A871A3">
      <w:pPr>
        <w:pStyle w:val="af4"/>
        <w:numPr>
          <w:ilvl w:val="0"/>
          <w:numId w:val="4"/>
        </w:numPr>
      </w:pPr>
      <w:r>
        <w:t>убедиться, что персонаж передвигается по сцене с применением анимации</w:t>
      </w:r>
    </w:p>
    <w:p w:rsidR="000D1DA9" w:rsidRPr="00E27D69" w:rsidRDefault="000D1DA9" w:rsidP="004A670C">
      <w:pPr>
        <w:pStyle w:val="4"/>
      </w:pPr>
      <w:bookmarkStart w:id="64" w:name="_Toc496192634"/>
      <w:r>
        <w:t>2.6.6.2</w:t>
      </w:r>
      <w:r w:rsidR="007C1DC7">
        <w:t>.</w:t>
      </w:r>
      <w:r w:rsidRPr="00BA1F1C">
        <w:t xml:space="preserve"> Для проверки способности </w:t>
      </w:r>
      <w:r>
        <w:t xml:space="preserve">программы </w:t>
      </w:r>
      <w:r w:rsidR="000005BC" w:rsidRPr="000005BC">
        <w:t>осуществлять сбор игровых кристаллов: количество собранных кристаллов отображается в верхнем углу экрана (для прохождения игры нужно собрать определенное количество кристаллов)</w:t>
      </w:r>
      <w:r w:rsidR="006A6D31">
        <w:t>, необходимо</w:t>
      </w:r>
      <w:r w:rsidRPr="00E27D69">
        <w:t>:</w:t>
      </w:r>
      <w:bookmarkEnd w:id="64"/>
      <w:r w:rsidRPr="00E27D69">
        <w:t xml:space="preserve"> 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запустить программу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собрать кристаллы, передвигаясь по сцене</w:t>
      </w:r>
    </w:p>
    <w:p w:rsidR="009C71B4" w:rsidRDefault="009C71B4" w:rsidP="00A871A3">
      <w:pPr>
        <w:pStyle w:val="af4"/>
        <w:numPr>
          <w:ilvl w:val="0"/>
          <w:numId w:val="4"/>
        </w:numPr>
      </w:pPr>
      <w:r>
        <w:t xml:space="preserve">убедиться, что </w:t>
      </w:r>
      <w:r w:rsidR="000005BC">
        <w:t>число собранных кристаллов отображается в левом верхнем углу экрана</w:t>
      </w:r>
      <w:r>
        <w:t>.</w:t>
      </w:r>
    </w:p>
    <w:p w:rsidR="004460DC" w:rsidRPr="00E27D69" w:rsidRDefault="000D1DA9" w:rsidP="004A670C">
      <w:pPr>
        <w:pStyle w:val="4"/>
      </w:pPr>
      <w:bookmarkStart w:id="65" w:name="_Toc496192635"/>
      <w:r>
        <w:lastRenderedPageBreak/>
        <w:t>2.6.6.3</w:t>
      </w:r>
      <w:r w:rsidR="007C1DC7">
        <w:t>.</w:t>
      </w:r>
      <w:r w:rsidR="00271DEA" w:rsidRPr="00BA1F1C">
        <w:t xml:space="preserve"> Для проверки способности </w:t>
      </w:r>
      <w:r w:rsidR="00891415">
        <w:t xml:space="preserve">программы </w:t>
      </w:r>
      <w:r w:rsidR="000005BC" w:rsidRPr="000005BC">
        <w:t>гарантировать персонажам возможность атаковать</w:t>
      </w:r>
      <w:r w:rsidR="006A6D31">
        <w:t xml:space="preserve"> </w:t>
      </w:r>
      <w:proofErr w:type="gramStart"/>
      <w:r w:rsidR="000005BC">
        <w:t>(</w:t>
      </w:r>
      <w:r w:rsidR="000005BC" w:rsidRPr="000005BC">
        <w:t xml:space="preserve"> при</w:t>
      </w:r>
      <w:proofErr w:type="gramEnd"/>
      <w:r w:rsidR="000005BC" w:rsidRPr="000005BC">
        <w:t xml:space="preserve"> нанесении удара противнику, уровень здоровья врага уменьшается</w:t>
      </w:r>
      <w:r w:rsidR="000005BC">
        <w:t>)</w:t>
      </w:r>
      <w:r w:rsidR="006A6D31">
        <w:t>, необходимо</w:t>
      </w:r>
      <w:r w:rsidR="004460DC" w:rsidRPr="00E27D69">
        <w:t>:</w:t>
      </w:r>
      <w:bookmarkEnd w:id="65"/>
      <w:r w:rsidR="004460DC" w:rsidRPr="00E27D69">
        <w:t xml:space="preserve"> </w:t>
      </w:r>
    </w:p>
    <w:p w:rsidR="000005BC" w:rsidRDefault="000005BC" w:rsidP="000005BC">
      <w:pPr>
        <w:pStyle w:val="af4"/>
        <w:numPr>
          <w:ilvl w:val="0"/>
          <w:numId w:val="4"/>
        </w:numPr>
      </w:pPr>
      <w:bookmarkStart w:id="66" w:name="_Toc496192636"/>
      <w:r>
        <w:t>запустить программу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на клавишу «</w:t>
      </w:r>
      <w:r>
        <w:rPr>
          <w:lang w:val="en-US"/>
        </w:rPr>
        <w:t>Q</w:t>
      </w:r>
      <w:r>
        <w:t xml:space="preserve">», приблизившись к врагу 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убедиться, что при атаке со стороны персонажа, противник теряет свое здоровье и погибает.</w:t>
      </w:r>
    </w:p>
    <w:p w:rsidR="00271DEA" w:rsidRPr="00E27D69" w:rsidRDefault="000D1DA9" w:rsidP="004A670C">
      <w:pPr>
        <w:pStyle w:val="4"/>
      </w:pPr>
      <w:r>
        <w:t>2.6.6.4</w:t>
      </w:r>
      <w:r w:rsidR="007C1DC7">
        <w:t>.</w:t>
      </w:r>
      <w:r w:rsidR="00271DEA" w:rsidRPr="00BA1F1C">
        <w:t xml:space="preserve"> Для проверки способности</w:t>
      </w:r>
      <w:r w:rsidR="00927258" w:rsidRPr="00BA1F1C">
        <w:t xml:space="preserve"> </w:t>
      </w:r>
      <w:r w:rsidR="00891415">
        <w:t>программы</w:t>
      </w:r>
      <w:r w:rsidR="00891415" w:rsidRPr="00293780">
        <w:t xml:space="preserve"> </w:t>
      </w:r>
      <w:r w:rsidR="000005BC" w:rsidRPr="000005BC">
        <w:t>предоставлять право пополнения здоровья героя путем лечения лекарственными ягодами в случае атаки со стороны противника</w:t>
      </w:r>
      <w:r w:rsidR="006A6D31">
        <w:t>, необходимо</w:t>
      </w:r>
      <w:r w:rsidR="00271DEA" w:rsidRPr="00BA1F1C">
        <w:t>:</w:t>
      </w:r>
      <w:bookmarkEnd w:id="66"/>
    </w:p>
    <w:p w:rsidR="000005BC" w:rsidRDefault="000005BC" w:rsidP="000005BC">
      <w:pPr>
        <w:pStyle w:val="af4"/>
        <w:numPr>
          <w:ilvl w:val="0"/>
          <w:numId w:val="4"/>
        </w:numPr>
      </w:pPr>
      <w:bookmarkStart w:id="67" w:name="_Toc496192637"/>
      <w:r>
        <w:t>запустить программу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 xml:space="preserve">передвигаясь по сцене, приблизиться к врагу, получить урон от удара противника 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собрать лекарственные ягоды, передвигаясь по сцене</w:t>
      </w:r>
    </w:p>
    <w:p w:rsidR="000005BC" w:rsidRDefault="000005BC" w:rsidP="000005BC">
      <w:pPr>
        <w:pStyle w:val="af4"/>
        <w:numPr>
          <w:ilvl w:val="0"/>
          <w:numId w:val="4"/>
        </w:numPr>
      </w:pPr>
      <w:r>
        <w:t>убедиться, что шкала здоровья в левом верхнем углу экрана пополняется.</w:t>
      </w:r>
    </w:p>
    <w:p w:rsidR="00271DEA" w:rsidRPr="00E27D69" w:rsidRDefault="000D1DA9" w:rsidP="004A670C">
      <w:pPr>
        <w:pStyle w:val="4"/>
      </w:pPr>
      <w:r>
        <w:t>2.6.6.5</w:t>
      </w:r>
      <w:r w:rsidR="007C1DC7">
        <w:t>.</w:t>
      </w:r>
      <w:r w:rsidR="008A0967" w:rsidRPr="008A0967">
        <w:t xml:space="preserve"> </w:t>
      </w:r>
      <w:r w:rsidR="00271DEA" w:rsidRPr="00BA1F1C">
        <w:t xml:space="preserve">Для проверки способности </w:t>
      </w:r>
      <w:r w:rsidR="000B7864" w:rsidRPr="00E27D69">
        <w:t xml:space="preserve">программы </w:t>
      </w:r>
      <w:r w:rsidR="006A6D31">
        <w:t xml:space="preserve">возобновлять прохождение уровня сначала </w:t>
      </w:r>
      <w:r w:rsidR="006A6D31" w:rsidRPr="006A6D31">
        <w:t>в случае гибели персонажа (полного опустошения шкалы здоровья)</w:t>
      </w:r>
      <w:r w:rsidR="000B7864" w:rsidRPr="00E27D69">
        <w:t>,</w:t>
      </w:r>
      <w:r w:rsidR="00271DEA" w:rsidRPr="00BA1F1C">
        <w:t xml:space="preserve"> необходимо:</w:t>
      </w:r>
      <w:bookmarkEnd w:id="67"/>
    </w:p>
    <w:p w:rsidR="006A6D31" w:rsidRDefault="006A6D31" w:rsidP="004A670C">
      <w:pPr>
        <w:pStyle w:val="af4"/>
        <w:numPr>
          <w:ilvl w:val="0"/>
          <w:numId w:val="4"/>
        </w:numPr>
        <w:ind w:left="1145" w:hanging="357"/>
      </w:pPr>
      <w:r>
        <w:t>запустить программу</w:t>
      </w:r>
    </w:p>
    <w:p w:rsidR="006A6D31" w:rsidRDefault="006A6D31" w:rsidP="006A6D31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6A6D31" w:rsidRDefault="006A6D31" w:rsidP="006A6D31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6A6D31" w:rsidRDefault="006A6D31" w:rsidP="006A6D31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6A6D31" w:rsidRDefault="006A6D31" w:rsidP="006A6D31">
      <w:pPr>
        <w:pStyle w:val="af4"/>
        <w:numPr>
          <w:ilvl w:val="0"/>
          <w:numId w:val="4"/>
        </w:numPr>
      </w:pPr>
      <w:r>
        <w:t xml:space="preserve">передвигаясь по сцене, приблизиться к врагу, получить урон от удара противника </w:t>
      </w:r>
    </w:p>
    <w:p w:rsidR="006A6D31" w:rsidRDefault="006A6D31" w:rsidP="006A6D31">
      <w:pPr>
        <w:pStyle w:val="af4"/>
        <w:numPr>
          <w:ilvl w:val="0"/>
          <w:numId w:val="4"/>
        </w:numPr>
      </w:pPr>
      <w:r>
        <w:t>дождаться полного опустошения шкалы здоровья персонажа</w:t>
      </w:r>
    </w:p>
    <w:p w:rsidR="00271DEA" w:rsidRDefault="006A6D31" w:rsidP="006A6D31">
      <w:pPr>
        <w:pStyle w:val="af4"/>
        <w:numPr>
          <w:ilvl w:val="0"/>
          <w:numId w:val="4"/>
        </w:numPr>
      </w:pPr>
      <w:r>
        <w:t>убедиться, что прохождение уровня возобновилось сначала.</w:t>
      </w:r>
      <w:r w:rsidR="00271DEA" w:rsidRPr="000B7864">
        <w:t xml:space="preserve">     </w:t>
      </w:r>
    </w:p>
    <w:p w:rsidR="00927258" w:rsidRPr="00E27D69" w:rsidRDefault="000D1DA9" w:rsidP="004D001C">
      <w:pPr>
        <w:pStyle w:val="4"/>
      </w:pPr>
      <w:bookmarkStart w:id="68" w:name="_Toc496192638"/>
      <w:r>
        <w:lastRenderedPageBreak/>
        <w:t>2.6.6.6</w:t>
      </w:r>
      <w:r w:rsidR="007C1DC7">
        <w:t>.</w:t>
      </w:r>
      <w:r w:rsidR="008A0967" w:rsidRPr="008A0967">
        <w:t xml:space="preserve"> </w:t>
      </w:r>
      <w:r w:rsidR="00927258" w:rsidRPr="00BA1F1C">
        <w:t xml:space="preserve">Для проверки способности </w:t>
      </w:r>
      <w:r w:rsidR="000B7864" w:rsidRPr="00E27D69">
        <w:t xml:space="preserve">программы </w:t>
      </w:r>
      <w:r w:rsidR="006A6D31" w:rsidRPr="006A6D31">
        <w:t>обеспечивать переход игрока на новый уровень</w:t>
      </w:r>
      <w:r w:rsidR="000B7864" w:rsidRPr="00E27D69">
        <w:t xml:space="preserve">, </w:t>
      </w:r>
      <w:r w:rsidR="00927258" w:rsidRPr="00BA1F1C">
        <w:t>необходимо:</w:t>
      </w:r>
      <w:bookmarkEnd w:id="68"/>
    </w:p>
    <w:p w:rsidR="006A6D31" w:rsidRDefault="006A6D31" w:rsidP="004D001C">
      <w:pPr>
        <w:pStyle w:val="af4"/>
        <w:numPr>
          <w:ilvl w:val="0"/>
          <w:numId w:val="4"/>
        </w:numPr>
        <w:ind w:left="1145" w:hanging="357"/>
      </w:pPr>
      <w:r>
        <w:t>запустить программу</w:t>
      </w:r>
    </w:p>
    <w:p w:rsidR="006A6D31" w:rsidRDefault="006A6D31" w:rsidP="004D001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6A6D31" w:rsidRDefault="006A6D31" w:rsidP="004D001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ED20AF" w:rsidRDefault="006A6D31" w:rsidP="004D001C">
      <w:pPr>
        <w:pStyle w:val="af4"/>
        <w:numPr>
          <w:ilvl w:val="0"/>
          <w:numId w:val="4"/>
        </w:numPr>
        <w:ind w:left="1145" w:hanging="357"/>
      </w:pPr>
      <w:r>
        <w:t>выбрать один из трех уровней, нажать на иконку выбранного уровня</w:t>
      </w:r>
    </w:p>
    <w:p w:rsidR="006A6D31" w:rsidRDefault="006A6D31" w:rsidP="00A871A3">
      <w:pPr>
        <w:pStyle w:val="af4"/>
        <w:numPr>
          <w:ilvl w:val="0"/>
          <w:numId w:val="4"/>
        </w:numPr>
      </w:pPr>
      <w:r>
        <w:t>полностью пройти уровень, дойти до конца сцены</w:t>
      </w:r>
    </w:p>
    <w:p w:rsidR="006A6D31" w:rsidRDefault="006A6D31" w:rsidP="00A871A3">
      <w:pPr>
        <w:pStyle w:val="af4"/>
        <w:numPr>
          <w:ilvl w:val="0"/>
          <w:numId w:val="4"/>
        </w:numPr>
      </w:pPr>
      <w:r>
        <w:t xml:space="preserve">перейти за пределы </w:t>
      </w:r>
      <w:r w:rsidR="003D5C05">
        <w:t>уровня</w:t>
      </w:r>
    </w:p>
    <w:p w:rsidR="000B7864" w:rsidRDefault="006A6D31" w:rsidP="004D001C">
      <w:pPr>
        <w:pStyle w:val="af4"/>
        <w:numPr>
          <w:ilvl w:val="0"/>
          <w:numId w:val="4"/>
        </w:numPr>
        <w:ind w:left="1145" w:hanging="357"/>
      </w:pPr>
      <w:r>
        <w:t xml:space="preserve">убедиться, что в случае, если собраны все </w:t>
      </w:r>
      <w:r w:rsidR="003D5C05">
        <w:t>кристаллы на сцене, осуществляется переход на новый уровень</w:t>
      </w:r>
      <w:r w:rsidR="003D5C05" w:rsidRPr="003D5C05">
        <w:t>.</w:t>
      </w:r>
      <w:r w:rsidR="000B7864" w:rsidRPr="000B7864">
        <w:t xml:space="preserve">  </w:t>
      </w:r>
    </w:p>
    <w:p w:rsidR="004A670C" w:rsidRDefault="004A670C" w:rsidP="004D001C">
      <w:pPr>
        <w:pStyle w:val="af4"/>
        <w:spacing w:before="600" w:after="480"/>
        <w:ind w:firstLine="567"/>
      </w:pPr>
      <w:r>
        <w:t>2.6.6.7. Для проверки способности программы открывать главное меню при запуске игры</w:t>
      </w:r>
      <w:r w:rsidR="003E2315">
        <w:t>, необходимо</w:t>
      </w:r>
      <w:r>
        <w:t>: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запустить программу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 xml:space="preserve">убедиться, в </w:t>
      </w:r>
      <w:r w:rsidR="004D001C">
        <w:t>том,</w:t>
      </w:r>
      <w:r>
        <w:t xml:space="preserve"> что главное меню открылось</w:t>
      </w:r>
      <w:r w:rsidR="00DF663C">
        <w:t>.</w:t>
      </w:r>
    </w:p>
    <w:p w:rsidR="004A670C" w:rsidRDefault="004A670C" w:rsidP="004D001C">
      <w:pPr>
        <w:pStyle w:val="af4"/>
        <w:spacing w:before="600" w:after="480"/>
        <w:ind w:firstLine="567"/>
      </w:pPr>
      <w:r>
        <w:t>2.6.6.</w:t>
      </w:r>
      <w:r w:rsidR="004D001C">
        <w:t>8</w:t>
      </w:r>
      <w:r>
        <w:t>. Для проверки способности программы осуществлять предоставить пользователю возможность настроить характеристики игры: звук, качество графики, разрешение экрана</w:t>
      </w:r>
      <w:r w:rsidR="003E2315">
        <w:t>, необходимо</w:t>
      </w:r>
      <w:r>
        <w:t>: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запустить программу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Настройки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выбрать нужное разрешение экрана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изменить качество графики игры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поставить/убрать приложение в полноэкранный режим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убавить/прибавить звук.</w:t>
      </w:r>
    </w:p>
    <w:p w:rsidR="00DF663C" w:rsidRDefault="00DF663C" w:rsidP="004D001C">
      <w:pPr>
        <w:pStyle w:val="af4"/>
        <w:numPr>
          <w:ilvl w:val="0"/>
          <w:numId w:val="4"/>
        </w:numPr>
      </w:pPr>
      <w:r>
        <w:t>убедиться, что все выбранные настройки применяются.</w:t>
      </w:r>
    </w:p>
    <w:p w:rsidR="004A670C" w:rsidRDefault="004A670C" w:rsidP="004A670C">
      <w:pPr>
        <w:pStyle w:val="af4"/>
      </w:pPr>
    </w:p>
    <w:p w:rsidR="004A670C" w:rsidRDefault="004A670C" w:rsidP="004D001C">
      <w:pPr>
        <w:pStyle w:val="af4"/>
        <w:ind w:firstLine="567"/>
      </w:pPr>
      <w:r>
        <w:t>2.6.6.</w:t>
      </w:r>
      <w:r w:rsidR="004D001C">
        <w:t>9</w:t>
      </w:r>
      <w:r>
        <w:t>. Для проверки способности программы перед началом каждого уровня игры отображать знак загрузки</w:t>
      </w:r>
      <w:r w:rsidR="003E2315">
        <w:t>, нужно</w:t>
      </w:r>
      <w:r>
        <w:t>:</w:t>
      </w:r>
    </w:p>
    <w:p w:rsidR="004A670C" w:rsidRDefault="004A670C" w:rsidP="004A670C">
      <w:pPr>
        <w:pStyle w:val="af4"/>
      </w:pPr>
    </w:p>
    <w:p w:rsidR="004A670C" w:rsidRDefault="004A670C" w:rsidP="004D001C">
      <w:pPr>
        <w:pStyle w:val="af4"/>
        <w:numPr>
          <w:ilvl w:val="0"/>
          <w:numId w:val="4"/>
        </w:numPr>
      </w:pPr>
      <w:r>
        <w:t>запустить программу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убедиться, что знак загрузки отображается</w:t>
      </w:r>
      <w:r w:rsidR="003E2315">
        <w:t>.</w:t>
      </w:r>
    </w:p>
    <w:p w:rsidR="004A670C" w:rsidRDefault="004A670C" w:rsidP="004D001C">
      <w:pPr>
        <w:pStyle w:val="af4"/>
        <w:spacing w:before="600" w:after="480"/>
        <w:ind w:firstLine="567"/>
      </w:pPr>
      <w:r>
        <w:t>2.6.6.</w:t>
      </w:r>
      <w:r w:rsidR="004D001C">
        <w:t>10</w:t>
      </w:r>
      <w:r>
        <w:t>. Для проверки способности программы во время прохождения игры проигрывать фоновую мелодию</w:t>
      </w:r>
      <w:r w:rsidR="004D001C">
        <w:t>, необходимо</w:t>
      </w:r>
      <w:r>
        <w:t>: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запустить программу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убедиться, что во время прохождения уровня, на фоне играет музыка.</w:t>
      </w:r>
    </w:p>
    <w:p w:rsidR="004A670C" w:rsidRDefault="004A670C" w:rsidP="004D001C">
      <w:pPr>
        <w:pStyle w:val="af4"/>
        <w:spacing w:before="600" w:after="480"/>
        <w:ind w:firstLine="567"/>
      </w:pPr>
      <w:r>
        <w:t>2.6.6.</w:t>
      </w:r>
      <w:r w:rsidR="004D001C">
        <w:t>11</w:t>
      </w:r>
      <w:r>
        <w:t>. Для проверки способности программы отображать монологи главного героя (также озвучку) и повествование игры внизу экрана</w:t>
      </w:r>
      <w:r w:rsidR="003E2315">
        <w:t>, необходимо</w:t>
      </w:r>
      <w:r>
        <w:t>: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запустить программу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Загрузи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выбрать один из трех уровней, нажать на иконку выбранного уровня</w:t>
      </w:r>
    </w:p>
    <w:p w:rsidR="004A670C" w:rsidRDefault="004A670C" w:rsidP="003E2315">
      <w:pPr>
        <w:pStyle w:val="af4"/>
        <w:numPr>
          <w:ilvl w:val="0"/>
          <w:numId w:val="4"/>
        </w:numPr>
        <w:ind w:left="1145" w:hanging="357"/>
      </w:pPr>
      <w:r>
        <w:t>убедиться, что во время прохождения уровня, на некоторых позициях появляется диалоговое окно, в котором отображается монологи персонажа, сюжет и подсказки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убедиться, что во время монолога проигрывается озвучка персонажа.</w:t>
      </w:r>
    </w:p>
    <w:p w:rsidR="004A670C" w:rsidRDefault="004A670C" w:rsidP="004D001C">
      <w:pPr>
        <w:pStyle w:val="af4"/>
        <w:spacing w:before="600" w:after="480"/>
        <w:ind w:firstLine="567"/>
      </w:pPr>
      <w:r>
        <w:t>2.6.6.</w:t>
      </w:r>
      <w:r w:rsidR="004D001C">
        <w:t>12</w:t>
      </w:r>
      <w:r>
        <w:t>. Для проверки способности программы обеспечивать возможность пользователю поставить прохождение уровня в режим паузы</w:t>
      </w:r>
      <w:r w:rsidR="003E2315">
        <w:t>, необходимо</w:t>
      </w:r>
      <w:r>
        <w:t>: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запустить программу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t>нажать кнопку «Играть»</w:t>
      </w:r>
    </w:p>
    <w:p w:rsidR="004A670C" w:rsidRDefault="004A670C" w:rsidP="004D001C">
      <w:pPr>
        <w:pStyle w:val="af4"/>
        <w:numPr>
          <w:ilvl w:val="0"/>
          <w:numId w:val="4"/>
        </w:numPr>
      </w:pPr>
      <w:r>
        <w:lastRenderedPageBreak/>
        <w:t>нажать кнопку «Загрузить»</w:t>
      </w:r>
    </w:p>
    <w:p w:rsidR="004A670C" w:rsidRDefault="004A670C" w:rsidP="004D001C">
      <w:pPr>
        <w:pStyle w:val="af4"/>
        <w:numPr>
          <w:ilvl w:val="0"/>
          <w:numId w:val="4"/>
        </w:numPr>
        <w:ind w:left="1145" w:hanging="357"/>
      </w:pPr>
      <w:r>
        <w:t>выбрать один из трех уровней, нажать на иконку выбранного уровня</w:t>
      </w:r>
    </w:p>
    <w:p w:rsidR="004A670C" w:rsidRDefault="004A670C" w:rsidP="003E2315">
      <w:pPr>
        <w:pStyle w:val="af4"/>
        <w:numPr>
          <w:ilvl w:val="0"/>
          <w:numId w:val="4"/>
        </w:numPr>
      </w:pPr>
      <w:r>
        <w:t>убедиться, что во время прохождения уровня, нажав на «ESC», игру можно поставить в режим паузы, из которого можно продолжить игру, перейти в главное меню или же выйти из игры.</w:t>
      </w:r>
    </w:p>
    <w:p w:rsidR="004A670C" w:rsidRDefault="004A670C" w:rsidP="004D001C">
      <w:pPr>
        <w:pStyle w:val="af4"/>
        <w:spacing w:before="600" w:after="480"/>
        <w:ind w:firstLine="567"/>
      </w:pPr>
      <w:r>
        <w:t>2.6.6.</w:t>
      </w:r>
      <w:r w:rsidR="004D001C">
        <w:t>13</w:t>
      </w:r>
      <w:r>
        <w:t>. Для проверки способности программы сохранять и предоставлять возможность просмотра текущего прогресса для пользователей</w:t>
      </w:r>
      <w:r w:rsidR="003E2315">
        <w:t>, необходимо</w:t>
      </w:r>
      <w:r>
        <w:t>: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запустить программу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нажать кнопку «Играть»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нажать кнопку «Загрузить»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выбрать один из трех уровней, нажать на иконку выбранного уровня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пройти уровни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выйти в загрузку уровней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 xml:space="preserve">убедиться, что </w:t>
      </w:r>
      <w:r w:rsidR="00A57E96">
        <w:t>прогресс</w:t>
      </w:r>
      <w:r>
        <w:t xml:space="preserve"> пройденных уровней сохраняется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убедиться, что при нажатии клавиши «Начать сначала» уровни</w:t>
      </w:r>
      <w:r w:rsidR="00A57E96">
        <w:t>, начиная со второго,</w:t>
      </w:r>
      <w:r>
        <w:t xml:space="preserve"> будут закрыты, что даст возможность пройти игру другим пользователям.</w:t>
      </w:r>
    </w:p>
    <w:p w:rsidR="004A670C" w:rsidRDefault="004A670C" w:rsidP="003E2315">
      <w:pPr>
        <w:pStyle w:val="af4"/>
        <w:spacing w:before="600" w:after="480"/>
        <w:ind w:firstLine="567"/>
      </w:pPr>
      <w:r>
        <w:t>2.6.6.</w:t>
      </w:r>
      <w:r w:rsidR="004D001C">
        <w:t>14</w:t>
      </w:r>
      <w:r>
        <w:t xml:space="preserve">. Для проверки способности программы завершать игру в случае нажатия кнопки </w:t>
      </w:r>
      <w:r w:rsidR="003E2315">
        <w:t>«</w:t>
      </w:r>
      <w:r>
        <w:t>Выход</w:t>
      </w:r>
      <w:r w:rsidR="003E2315">
        <w:t>», необходимо</w:t>
      </w:r>
      <w:r>
        <w:t>: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запустить программу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выбрать в главном меню или же в режиме паузы кнопку «Выход»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убедиться, что игра завершается</w:t>
      </w:r>
      <w:r w:rsidR="00A57E96">
        <w:t>, приложение прекращает свою работу</w:t>
      </w:r>
    </w:p>
    <w:p w:rsidR="004A670C" w:rsidRDefault="004A670C" w:rsidP="004A670C">
      <w:pPr>
        <w:pStyle w:val="af4"/>
      </w:pPr>
    </w:p>
    <w:p w:rsidR="004A670C" w:rsidRDefault="004A670C" w:rsidP="003E2315">
      <w:pPr>
        <w:pStyle w:val="af4"/>
        <w:spacing w:before="600" w:after="480"/>
        <w:ind w:firstLine="567"/>
      </w:pPr>
      <w:r>
        <w:t>2.6.6.</w:t>
      </w:r>
      <w:r w:rsidR="004D001C">
        <w:t>15</w:t>
      </w:r>
      <w:r>
        <w:t>. Для проверки способности программы загружать конечную заставку с титрами при полном прохождении игры, нужно: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запустить программу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нажать кнопку «Играть»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lastRenderedPageBreak/>
        <w:t>нажать кнопку «Загрузить»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выбрать один из трех уровней, нажать на иконку выбранного уровня</w:t>
      </w:r>
    </w:p>
    <w:p w:rsidR="004A670C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пройти все уровни</w:t>
      </w:r>
    </w:p>
    <w:p w:rsidR="003713EB" w:rsidRPr="003E2315" w:rsidRDefault="004A670C" w:rsidP="003E2315">
      <w:pPr>
        <w:pStyle w:val="af4"/>
        <w:numPr>
          <w:ilvl w:val="0"/>
          <w:numId w:val="10"/>
        </w:numPr>
        <w:ind w:left="1145" w:hanging="357"/>
      </w:pPr>
      <w:r>
        <w:t>убедиться, что при полном прохождении игры отобразиться конечная заставка с титрами.</w:t>
      </w:r>
      <w:r w:rsidR="003713EB">
        <w:br w:type="page"/>
      </w:r>
    </w:p>
    <w:p w:rsidR="00271DEA" w:rsidRDefault="00261D75" w:rsidP="000B34C7">
      <w:pPr>
        <w:pStyle w:val="2"/>
      </w:pPr>
      <w:bookmarkStart w:id="69" w:name="_Toc496192639"/>
      <w:bookmarkStart w:id="70" w:name="_Toc24557973"/>
      <w:r>
        <w:lastRenderedPageBreak/>
        <w:t>2.7</w:t>
      </w:r>
      <w:r w:rsidR="007C1DC7">
        <w:t>.</w:t>
      </w:r>
      <w:r>
        <w:t xml:space="preserve"> </w:t>
      </w:r>
      <w:r w:rsidR="00271DEA">
        <w:t xml:space="preserve"> Протокол испытаний</w:t>
      </w:r>
      <w:bookmarkEnd w:id="69"/>
      <w:bookmarkEnd w:id="70"/>
    </w:p>
    <w:p w:rsidR="00271DEA" w:rsidRDefault="00271DEA" w:rsidP="00291591">
      <w:pPr>
        <w:pStyle w:val="a4"/>
        <w:spacing w:line="360" w:lineRule="auto"/>
      </w:pPr>
      <w:r>
        <w:t>Результаты испытаний про</w:t>
      </w:r>
      <w:r w:rsidR="0065566E">
        <w:t xml:space="preserve">граммы представлены в таблице 1, </w:t>
      </w:r>
      <w:r w:rsidR="00A871A3">
        <w:t>рисунки приведены в приложении Б</w:t>
      </w:r>
      <w:r w:rsidR="0065566E">
        <w:t>.</w:t>
      </w:r>
    </w:p>
    <w:p w:rsidR="00271DEA" w:rsidRDefault="00271DEA" w:rsidP="00291591">
      <w:pPr>
        <w:pStyle w:val="a4"/>
        <w:spacing w:line="360" w:lineRule="auto"/>
      </w:pPr>
    </w:p>
    <w:p w:rsidR="00271DEA" w:rsidRPr="00291591" w:rsidRDefault="00291591" w:rsidP="00291591">
      <w:pPr>
        <w:pStyle w:val="a4"/>
        <w:spacing w:line="360" w:lineRule="auto"/>
        <w:jc w:val="center"/>
        <w:rPr>
          <w:b/>
        </w:rPr>
      </w:pPr>
      <w:r>
        <w:rPr>
          <w:b/>
        </w:rPr>
        <w:t>Результаты испытаний программы</w:t>
      </w:r>
    </w:p>
    <w:p w:rsidR="00271DEA" w:rsidRPr="00291591" w:rsidRDefault="008348CC" w:rsidP="00291591">
      <w:pPr>
        <w:pStyle w:val="a4"/>
        <w:spacing w:line="360" w:lineRule="auto"/>
        <w:jc w:val="right"/>
        <w:rPr>
          <w:i/>
        </w:rPr>
      </w:pPr>
      <w:r>
        <w:rPr>
          <w:i/>
        </w:rPr>
        <w:t>Таблица 1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544"/>
        <w:gridCol w:w="3685"/>
      </w:tblGrid>
      <w:tr w:rsidR="00271DEA" w:rsidTr="007C1DC7">
        <w:tc>
          <w:tcPr>
            <w:tcW w:w="3085" w:type="dxa"/>
            <w:vAlign w:val="center"/>
          </w:tcPr>
          <w:p w:rsidR="00271DEA" w:rsidRPr="00E87203" w:rsidRDefault="00271DEA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bookmarkStart w:id="71" w:name="_Hlk59036827"/>
            <w:bookmarkStart w:id="72" w:name="_Hlk59042405"/>
            <w:r w:rsidRPr="00E87203">
              <w:rPr>
                <w:b/>
                <w:sz w:val="22"/>
              </w:rPr>
              <w:t>Проверяемые требования</w:t>
            </w:r>
          </w:p>
        </w:tc>
        <w:tc>
          <w:tcPr>
            <w:tcW w:w="3544" w:type="dxa"/>
            <w:vAlign w:val="center"/>
          </w:tcPr>
          <w:p w:rsidR="00271DEA" w:rsidRPr="00E87203" w:rsidRDefault="00271DEA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Сообщения программы и вводимые значения</w:t>
            </w:r>
          </w:p>
        </w:tc>
        <w:tc>
          <w:tcPr>
            <w:tcW w:w="3685" w:type="dxa"/>
            <w:vAlign w:val="center"/>
          </w:tcPr>
          <w:p w:rsidR="00271DEA" w:rsidRPr="00E87203" w:rsidRDefault="00271DEA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Результаты</w:t>
            </w:r>
          </w:p>
        </w:tc>
      </w:tr>
      <w:bookmarkEnd w:id="71"/>
      <w:tr w:rsidR="00271DEA" w:rsidTr="007C1DC7">
        <w:tc>
          <w:tcPr>
            <w:tcW w:w="3085" w:type="dxa"/>
          </w:tcPr>
          <w:p w:rsidR="00271DEA" w:rsidRDefault="00DE340D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="00835DE6">
              <w:t>пособность</w:t>
            </w:r>
            <w:r w:rsidR="00835DE6" w:rsidRPr="00BA1F1C">
              <w:t xml:space="preserve"> </w:t>
            </w:r>
            <w:r w:rsidR="00835DE6">
              <w:t xml:space="preserve">программы </w:t>
            </w:r>
            <w:r w:rsidR="00835DE6" w:rsidRPr="000D1DA9">
              <w:rPr>
                <w:color w:val="000000"/>
              </w:rPr>
              <w:t xml:space="preserve">осуществлять </w:t>
            </w:r>
            <w:r w:rsidR="003D5C05" w:rsidRPr="003D5C05">
              <w:rPr>
                <w:color w:val="000000"/>
              </w:rPr>
              <w:t>предоставлять возможность передвижения игрока по сцене с применением анимации</w:t>
            </w:r>
          </w:p>
        </w:tc>
        <w:tc>
          <w:tcPr>
            <w:tcW w:w="3544" w:type="dxa"/>
          </w:tcPr>
          <w:p w:rsidR="003D5C05" w:rsidRDefault="003D5C05" w:rsidP="003D5C05">
            <w:pPr>
              <w:pStyle w:val="af4"/>
              <w:numPr>
                <w:ilvl w:val="0"/>
                <w:numId w:val="4"/>
              </w:numPr>
              <w:spacing w:line="312" w:lineRule="auto"/>
              <w:ind w:left="460" w:hanging="284"/>
            </w:pPr>
            <w:r>
              <w:t>запустить программу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spacing w:line="312" w:lineRule="auto"/>
              <w:ind w:left="460" w:hanging="284"/>
            </w:pPr>
            <w:r>
              <w:t>нажать кнопку «Играть»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spacing w:line="312" w:lineRule="auto"/>
              <w:ind w:left="460" w:hanging="284"/>
            </w:pPr>
            <w:r>
              <w:t>нажать кнопку «Загрузить»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spacing w:line="312" w:lineRule="auto"/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spacing w:line="312" w:lineRule="auto"/>
              <w:ind w:left="460" w:hanging="284"/>
            </w:pPr>
            <w:r>
              <w:t>нажать клавишу «А», «</w:t>
            </w:r>
            <w:proofErr w:type="spellStart"/>
            <w:r>
              <w:t>Space</w:t>
            </w:r>
            <w:proofErr w:type="spellEnd"/>
            <w:r>
              <w:t>» или «D» на клавиатуре</w:t>
            </w:r>
          </w:p>
          <w:p w:rsidR="00271DEA" w:rsidRDefault="00271DEA" w:rsidP="00CC170B">
            <w:pPr>
              <w:pStyle w:val="af4"/>
              <w:spacing w:line="312" w:lineRule="auto"/>
              <w:ind w:left="459" w:hanging="284"/>
              <w:rPr>
                <w:sz w:val="22"/>
              </w:rPr>
            </w:pPr>
          </w:p>
        </w:tc>
        <w:tc>
          <w:tcPr>
            <w:tcW w:w="3685" w:type="dxa"/>
          </w:tcPr>
          <w:p w:rsidR="00271DEA" w:rsidRDefault="003D5C05" w:rsidP="00CC170B">
            <w:pPr>
              <w:pStyle w:val="a4"/>
              <w:spacing w:line="312" w:lineRule="auto"/>
              <w:ind w:firstLine="0"/>
            </w:pPr>
            <w:r>
              <w:t xml:space="preserve">Открывается сцена уровня, персонаж передвигается по сцене с применением </w:t>
            </w:r>
            <w:proofErr w:type="gramStart"/>
            <w:r>
              <w:t xml:space="preserve">анимации </w:t>
            </w:r>
            <w:r w:rsidR="0065566E">
              <w:t xml:space="preserve"> –</w:t>
            </w:r>
            <w:proofErr w:type="gramEnd"/>
          </w:p>
          <w:p w:rsidR="0065566E" w:rsidRPr="00917CD3" w:rsidRDefault="0065566E" w:rsidP="00CC170B">
            <w:pPr>
              <w:pStyle w:val="a4"/>
              <w:spacing w:line="312" w:lineRule="auto"/>
              <w:ind w:firstLine="0"/>
              <w:rPr>
                <w:sz w:val="22"/>
              </w:rPr>
            </w:pPr>
            <w:proofErr w:type="gramStart"/>
            <w:r>
              <w:t>смотри  Рис.</w:t>
            </w:r>
            <w:proofErr w:type="gramEnd"/>
            <w:r>
              <w:t xml:space="preserve"> </w:t>
            </w:r>
            <w:r w:rsidR="00A15854">
              <w:t>Б</w:t>
            </w:r>
            <w:r>
              <w:t>1</w:t>
            </w:r>
          </w:p>
        </w:tc>
      </w:tr>
      <w:tr w:rsidR="00835DE6" w:rsidTr="007C1DC7">
        <w:trPr>
          <w:trHeight w:val="2187"/>
        </w:trPr>
        <w:tc>
          <w:tcPr>
            <w:tcW w:w="3085" w:type="dxa"/>
          </w:tcPr>
          <w:p w:rsidR="00835DE6" w:rsidRDefault="00DE340D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 xml:space="preserve">программы </w:t>
            </w:r>
            <w:r w:rsidR="003D5C05" w:rsidRPr="000005BC">
              <w:t xml:space="preserve">осуществлять сбор игровых кристаллов: количество собранных кристаллов отображается в верхнем углу экрана собрать определенное </w:t>
            </w:r>
          </w:p>
        </w:tc>
        <w:tc>
          <w:tcPr>
            <w:tcW w:w="3544" w:type="dxa"/>
          </w:tcPr>
          <w:p w:rsidR="003D5C05" w:rsidRDefault="003D5C05" w:rsidP="003D5C05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3D5C05" w:rsidRDefault="003D5C05" w:rsidP="003D5C05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835DE6" w:rsidRPr="00DE340D" w:rsidRDefault="003D5C05" w:rsidP="003D5C05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собрать кристаллы, передвигаясь по сцене</w:t>
            </w:r>
          </w:p>
        </w:tc>
        <w:tc>
          <w:tcPr>
            <w:tcW w:w="3685" w:type="dxa"/>
          </w:tcPr>
          <w:p w:rsidR="0065566E" w:rsidRDefault="003D5C05" w:rsidP="00CC170B">
            <w:pPr>
              <w:pStyle w:val="a4"/>
              <w:spacing w:line="312" w:lineRule="auto"/>
              <w:ind w:firstLine="0"/>
            </w:pPr>
            <w:r>
              <w:t xml:space="preserve">Число собранных кристаллов отображается в левом верхнем углу экрана </w:t>
            </w:r>
            <w:r w:rsidR="0065566E">
              <w:t>–</w:t>
            </w:r>
          </w:p>
          <w:p w:rsidR="0065566E" w:rsidRPr="0065566E" w:rsidRDefault="0065566E" w:rsidP="00CC170B">
            <w:pPr>
              <w:pStyle w:val="a4"/>
              <w:spacing w:line="312" w:lineRule="auto"/>
              <w:ind w:firstLine="0"/>
            </w:pPr>
            <w:proofErr w:type="gramStart"/>
            <w:r>
              <w:t>смотри  Рис.</w:t>
            </w:r>
            <w:proofErr w:type="gramEnd"/>
            <w:r>
              <w:t xml:space="preserve"> </w:t>
            </w:r>
            <w:r w:rsidR="00A15854">
              <w:t>Б</w:t>
            </w:r>
            <w:r>
              <w:t>2</w:t>
            </w:r>
          </w:p>
        </w:tc>
      </w:tr>
      <w:tr w:rsidR="00835DE6" w:rsidTr="007C1DC7">
        <w:trPr>
          <w:trHeight w:val="558"/>
        </w:trPr>
        <w:tc>
          <w:tcPr>
            <w:tcW w:w="3085" w:type="dxa"/>
          </w:tcPr>
          <w:p w:rsidR="00835DE6" w:rsidRDefault="004A670C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 xml:space="preserve">Способность программы </w:t>
            </w:r>
            <w:r w:rsidRPr="000005BC">
              <w:t>гарантировать персонажам возможность атаковать</w:t>
            </w:r>
            <w:r>
              <w:t xml:space="preserve"> (</w:t>
            </w:r>
            <w:r w:rsidRPr="000005BC">
              <w:t>при нанесении удара противнику, уровень здоровья врага уменьшается</w:t>
            </w:r>
            <w:r>
              <w:t>)</w:t>
            </w:r>
          </w:p>
        </w:tc>
        <w:tc>
          <w:tcPr>
            <w:tcW w:w="3544" w:type="dxa"/>
          </w:tcPr>
          <w:p w:rsidR="004A670C" w:rsidRDefault="004A670C" w:rsidP="004A670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4A670C" w:rsidRDefault="004A670C" w:rsidP="004A670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4A670C" w:rsidRDefault="004A670C" w:rsidP="003E2315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4A670C" w:rsidRDefault="004A670C" w:rsidP="004A670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835DE6" w:rsidRPr="00DE340D" w:rsidRDefault="004A670C" w:rsidP="004A670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на клавишу «</w:t>
            </w:r>
            <w:r>
              <w:rPr>
                <w:lang w:val="en-US"/>
              </w:rPr>
              <w:t>Q</w:t>
            </w:r>
            <w:r>
              <w:t xml:space="preserve">», приблизившись к врагу </w:t>
            </w:r>
          </w:p>
        </w:tc>
        <w:tc>
          <w:tcPr>
            <w:tcW w:w="3685" w:type="dxa"/>
          </w:tcPr>
          <w:p w:rsidR="00DE340D" w:rsidRDefault="004A670C" w:rsidP="00CC170B">
            <w:pPr>
              <w:pStyle w:val="af4"/>
              <w:spacing w:line="312" w:lineRule="auto"/>
              <w:ind w:left="99" w:firstLine="0"/>
              <w:jc w:val="left"/>
            </w:pPr>
            <w:r>
              <w:t xml:space="preserve">При атаке со стороны персонажа, противник теряет свое здоровье и погибает </w:t>
            </w:r>
            <w:r w:rsidR="0065566E">
              <w:t>–</w:t>
            </w:r>
          </w:p>
          <w:p w:rsidR="0065566E" w:rsidRDefault="0065566E" w:rsidP="00CC170B">
            <w:pPr>
              <w:pStyle w:val="af4"/>
              <w:spacing w:line="312" w:lineRule="auto"/>
              <w:ind w:left="99" w:firstLine="0"/>
              <w:jc w:val="left"/>
            </w:pPr>
            <w:proofErr w:type="gramStart"/>
            <w:r>
              <w:t>смотри  Рис.</w:t>
            </w:r>
            <w:proofErr w:type="gramEnd"/>
            <w:r>
              <w:t xml:space="preserve"> </w:t>
            </w:r>
            <w:r w:rsidR="00A15854">
              <w:t>Б</w:t>
            </w:r>
            <w:r>
              <w:t>3</w:t>
            </w:r>
          </w:p>
          <w:p w:rsidR="00835DE6" w:rsidRPr="00917CD3" w:rsidRDefault="00835DE6" w:rsidP="00CC170B">
            <w:pPr>
              <w:pStyle w:val="a4"/>
              <w:spacing w:line="312" w:lineRule="auto"/>
              <w:ind w:firstLine="0"/>
              <w:rPr>
                <w:sz w:val="22"/>
              </w:rPr>
            </w:pPr>
          </w:p>
        </w:tc>
      </w:tr>
      <w:tr w:rsidR="00C46F06" w:rsidTr="00C46F06">
        <w:trPr>
          <w:trHeight w:val="550"/>
        </w:trPr>
        <w:tc>
          <w:tcPr>
            <w:tcW w:w="3085" w:type="dxa"/>
            <w:vAlign w:val="center"/>
          </w:tcPr>
          <w:p w:rsidR="00C46F06" w:rsidRPr="00E87203" w:rsidRDefault="00C46F06" w:rsidP="00C46F06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bookmarkStart w:id="73" w:name="_Hlk59037214"/>
            <w:r w:rsidRPr="00E87203">
              <w:rPr>
                <w:b/>
                <w:sz w:val="22"/>
              </w:rPr>
              <w:lastRenderedPageBreak/>
              <w:t>Проверяемые требования</w:t>
            </w:r>
          </w:p>
        </w:tc>
        <w:tc>
          <w:tcPr>
            <w:tcW w:w="3544" w:type="dxa"/>
            <w:vAlign w:val="center"/>
          </w:tcPr>
          <w:p w:rsidR="00C46F06" w:rsidRPr="00E87203" w:rsidRDefault="00C46F06" w:rsidP="004557C6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Сообщения программы и вводимые значения</w:t>
            </w:r>
          </w:p>
        </w:tc>
        <w:tc>
          <w:tcPr>
            <w:tcW w:w="3685" w:type="dxa"/>
            <w:vAlign w:val="center"/>
          </w:tcPr>
          <w:p w:rsidR="00C46F06" w:rsidRPr="00E87203" w:rsidRDefault="00C46F06" w:rsidP="00C46F06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Результаты</w:t>
            </w:r>
          </w:p>
        </w:tc>
      </w:tr>
      <w:bookmarkEnd w:id="73"/>
      <w:tr w:rsidR="00C46F06" w:rsidTr="007C1DC7">
        <w:trPr>
          <w:trHeight w:val="2101"/>
        </w:trPr>
        <w:tc>
          <w:tcPr>
            <w:tcW w:w="3085" w:type="dxa"/>
          </w:tcPr>
          <w:p w:rsidR="00C46F06" w:rsidRDefault="00C46F06" w:rsidP="00C46F06">
            <w:pPr>
              <w:pStyle w:val="a4"/>
              <w:spacing w:line="312" w:lineRule="auto"/>
              <w:ind w:firstLine="0"/>
            </w:pPr>
            <w:r>
              <w:t xml:space="preserve">Способность программы </w:t>
            </w:r>
            <w:r w:rsidRPr="000005BC">
              <w:t>предоставлять право пополнения здоровья героя путем лечения лекарственными ягодами в случае атаки со стороны противника</w:t>
            </w:r>
          </w:p>
        </w:tc>
        <w:tc>
          <w:tcPr>
            <w:tcW w:w="3544" w:type="dxa"/>
          </w:tcPr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 xml:space="preserve">передвигаясь по сцене, приблизиться к врагу, получить урон от удара противника 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собрать лекарственные ягоды, передвигаясь по сцене</w:t>
            </w:r>
          </w:p>
        </w:tc>
        <w:tc>
          <w:tcPr>
            <w:tcW w:w="3685" w:type="dxa"/>
          </w:tcPr>
          <w:p w:rsidR="00C46F06" w:rsidRDefault="00C46F06" w:rsidP="00C46F06">
            <w:pPr>
              <w:pStyle w:val="af4"/>
              <w:spacing w:line="312" w:lineRule="auto"/>
              <w:ind w:left="99" w:firstLine="0"/>
              <w:jc w:val="left"/>
            </w:pPr>
            <w:r>
              <w:t>Шкала здоровья в левом верхнем углу экрана пополняется –</w:t>
            </w:r>
          </w:p>
          <w:p w:rsidR="00C46F06" w:rsidRDefault="00C46F06" w:rsidP="00C46F06">
            <w:pPr>
              <w:pStyle w:val="af4"/>
              <w:spacing w:line="312" w:lineRule="auto"/>
              <w:ind w:left="99" w:firstLine="0"/>
              <w:jc w:val="left"/>
            </w:pPr>
            <w:r>
              <w:t>смотри Рис. Б4</w:t>
            </w:r>
          </w:p>
        </w:tc>
      </w:tr>
      <w:tr w:rsidR="00C46F06" w:rsidTr="007C1DC7">
        <w:trPr>
          <w:trHeight w:val="2101"/>
        </w:trPr>
        <w:tc>
          <w:tcPr>
            <w:tcW w:w="3085" w:type="dxa"/>
          </w:tcPr>
          <w:p w:rsidR="00C46F06" w:rsidRDefault="00C46F06" w:rsidP="00C46F06">
            <w:pPr>
              <w:pStyle w:val="a4"/>
              <w:spacing w:line="312" w:lineRule="auto"/>
              <w:ind w:firstLine="0"/>
            </w:pPr>
            <w:r>
              <w:t xml:space="preserve">Способность программы возобновлять прохождение уровня сначала </w:t>
            </w:r>
            <w:r w:rsidRPr="006A6D31">
              <w:t>в случае гибели персонажа (полного опустошения шкалы здоровья)</w:t>
            </w:r>
          </w:p>
        </w:tc>
        <w:tc>
          <w:tcPr>
            <w:tcW w:w="3544" w:type="dxa"/>
          </w:tcPr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 xml:space="preserve">передвигаясь по сцене, приблизиться к врагу, получить урон от удара противника 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дождаться полного опустошения шкалы здоровья персонажа</w:t>
            </w:r>
            <w:r w:rsidRPr="000B7864">
              <w:t xml:space="preserve">     </w:t>
            </w:r>
          </w:p>
        </w:tc>
        <w:tc>
          <w:tcPr>
            <w:tcW w:w="3685" w:type="dxa"/>
          </w:tcPr>
          <w:p w:rsidR="00C46F06" w:rsidRDefault="00C46F06" w:rsidP="00C46F06">
            <w:pPr>
              <w:pStyle w:val="af4"/>
              <w:spacing w:line="312" w:lineRule="auto"/>
              <w:ind w:left="99" w:firstLine="0"/>
              <w:jc w:val="left"/>
            </w:pPr>
            <w:r>
              <w:t>Прохождение уровня возобновилось сначала, пользователь может продолжить работу – смотри Рис. Б5</w:t>
            </w:r>
          </w:p>
        </w:tc>
      </w:tr>
      <w:tr w:rsidR="00C46F06" w:rsidTr="007C1DC7">
        <w:trPr>
          <w:trHeight w:val="2101"/>
        </w:trPr>
        <w:tc>
          <w:tcPr>
            <w:tcW w:w="3085" w:type="dxa"/>
          </w:tcPr>
          <w:p w:rsidR="00C46F06" w:rsidRDefault="00C46F06" w:rsidP="00C46F06">
            <w:pPr>
              <w:pStyle w:val="a4"/>
              <w:spacing w:line="312" w:lineRule="auto"/>
              <w:ind w:firstLine="0"/>
            </w:pPr>
            <w:r>
              <w:t xml:space="preserve">Способность программы </w:t>
            </w:r>
            <w:r w:rsidRPr="006A6D31">
              <w:t>обеспечивать переход игрока на новый уровень</w:t>
            </w:r>
          </w:p>
        </w:tc>
        <w:tc>
          <w:tcPr>
            <w:tcW w:w="3544" w:type="dxa"/>
          </w:tcPr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</w:tc>
        <w:tc>
          <w:tcPr>
            <w:tcW w:w="3685" w:type="dxa"/>
          </w:tcPr>
          <w:p w:rsidR="00C46F06" w:rsidRDefault="00DF663C" w:rsidP="00C46F06">
            <w:pPr>
              <w:pStyle w:val="af4"/>
              <w:spacing w:line="312" w:lineRule="auto"/>
              <w:ind w:left="99" w:firstLine="0"/>
              <w:jc w:val="left"/>
            </w:pPr>
            <w:r>
              <w:t>В случае, если собраны все кристаллы на сцене, осуществляется переход на новый уровень – смотри Рис. Б6</w:t>
            </w:r>
            <w:r w:rsidR="009C41FF">
              <w:t>, Б6.1</w:t>
            </w:r>
          </w:p>
        </w:tc>
      </w:tr>
      <w:tr w:rsidR="00C46F06" w:rsidRPr="00E87203" w:rsidTr="004557C6">
        <w:trPr>
          <w:trHeight w:val="550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F06" w:rsidRPr="00C46F06" w:rsidRDefault="00C46F06" w:rsidP="00C46F06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lastRenderedPageBreak/>
              <w:t>Проверяемые требования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57C6" w:rsidRDefault="00C46F06" w:rsidP="004557C6">
            <w:pPr>
              <w:pStyle w:val="af4"/>
              <w:ind w:left="460" w:hanging="284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t>Сообщения программы</w:t>
            </w:r>
            <w:r w:rsidR="004557C6">
              <w:rPr>
                <w:b/>
                <w:sz w:val="22"/>
              </w:rPr>
              <w:t xml:space="preserve"> </w:t>
            </w:r>
          </w:p>
          <w:p w:rsidR="00C46F06" w:rsidRPr="00C46F06" w:rsidRDefault="00C46F06" w:rsidP="004557C6">
            <w:pPr>
              <w:pStyle w:val="af4"/>
              <w:ind w:left="460" w:hanging="284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t>и</w:t>
            </w:r>
            <w:r w:rsidR="004557C6">
              <w:rPr>
                <w:b/>
                <w:sz w:val="22"/>
              </w:rPr>
              <w:t xml:space="preserve"> </w:t>
            </w:r>
            <w:r w:rsidRPr="00C46F06">
              <w:rPr>
                <w:b/>
                <w:sz w:val="22"/>
              </w:rPr>
              <w:t>вводимые знач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F06" w:rsidRPr="00C46F06" w:rsidRDefault="00C46F06" w:rsidP="00C46F06">
            <w:pPr>
              <w:pStyle w:val="af4"/>
              <w:ind w:left="99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t>Результаты</w:t>
            </w:r>
          </w:p>
        </w:tc>
      </w:tr>
      <w:tr w:rsidR="00C46F06" w:rsidRPr="00E87203" w:rsidTr="00DF663C">
        <w:trPr>
          <w:trHeight w:val="1247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F06" w:rsidRPr="00C46F06" w:rsidRDefault="00C46F06" w:rsidP="00C46F06">
            <w:pPr>
              <w:pStyle w:val="a4"/>
              <w:spacing w:line="312" w:lineRule="auto"/>
              <w:ind w:firstLine="0"/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F06" w:rsidRDefault="00C46F06" w:rsidP="00C46F0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полностью пройти уровень, дойти до конца сцены</w:t>
            </w:r>
          </w:p>
          <w:p w:rsidR="00C46F06" w:rsidRPr="00C46F06" w:rsidRDefault="00C46F06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перейти за пределы уровн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F06" w:rsidRPr="00C46F06" w:rsidRDefault="00C46F06" w:rsidP="00C46F06">
            <w:pPr>
              <w:pStyle w:val="af4"/>
              <w:ind w:left="99"/>
              <w:jc w:val="left"/>
            </w:pPr>
          </w:p>
        </w:tc>
      </w:tr>
      <w:tr w:rsidR="00DF663C" w:rsidRPr="00E87203" w:rsidTr="00DF663C">
        <w:trPr>
          <w:trHeight w:val="1134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Pr="00C46F06" w:rsidRDefault="00DF663C" w:rsidP="00C46F06">
            <w:pPr>
              <w:pStyle w:val="a4"/>
              <w:spacing w:line="312" w:lineRule="auto"/>
              <w:ind w:firstLine="0"/>
            </w:pPr>
            <w:r>
              <w:t>Способность программы открывать главное меню при запуске игры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Pr="00C46F06" w:rsidRDefault="00DF663C" w:rsidP="00DF663C">
            <w:pPr>
              <w:pStyle w:val="af4"/>
              <w:ind w:firstLine="0"/>
              <w:jc w:val="left"/>
            </w:pPr>
            <w:r>
              <w:t>При запуске приложения открывается главное меню - смотри Рис. Б7</w:t>
            </w:r>
          </w:p>
        </w:tc>
      </w:tr>
      <w:tr w:rsidR="00DF663C" w:rsidRPr="00E87203" w:rsidTr="00DF663C">
        <w:trPr>
          <w:trHeight w:val="1247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Default="00DF663C" w:rsidP="00C46F06">
            <w:pPr>
              <w:pStyle w:val="a4"/>
              <w:spacing w:line="312" w:lineRule="auto"/>
              <w:ind w:firstLine="0"/>
            </w:pPr>
            <w:r>
              <w:t>Способность программы осуществлять предоставить пользователю возможность настроить характеристики игры: звук, качество графики, разрешение экран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Настройки»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нужное разрешение экрана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изменить качество графики игры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поставить/убрать приложение в полноэкранный режим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убавить/прибавить звук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Default="00DF663C" w:rsidP="00DF663C">
            <w:pPr>
              <w:pStyle w:val="af4"/>
              <w:ind w:firstLine="0"/>
              <w:jc w:val="left"/>
            </w:pPr>
            <w:r>
              <w:t>Все выбранные настройки применяются к интерфейсу и звуку игры – смотри Рис. Б8</w:t>
            </w:r>
          </w:p>
        </w:tc>
      </w:tr>
      <w:tr w:rsidR="00776148" w:rsidRPr="00E87203" w:rsidTr="00DF663C">
        <w:trPr>
          <w:trHeight w:val="1247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148" w:rsidRDefault="00776148" w:rsidP="00C46F06">
            <w:pPr>
              <w:pStyle w:val="a4"/>
              <w:spacing w:line="312" w:lineRule="auto"/>
              <w:ind w:firstLine="0"/>
            </w:pPr>
            <w:r>
              <w:t>Способность программы перед началом каждого уровня игры отображать знак загрузки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148" w:rsidRDefault="00776148" w:rsidP="00776148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776148" w:rsidRDefault="00776148" w:rsidP="00776148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776148" w:rsidRDefault="00776148" w:rsidP="00776148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776148" w:rsidRDefault="00776148" w:rsidP="00776148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148" w:rsidRDefault="00776148" w:rsidP="00DF663C">
            <w:pPr>
              <w:pStyle w:val="af4"/>
              <w:ind w:firstLine="0"/>
              <w:jc w:val="left"/>
            </w:pPr>
            <w:r>
              <w:t>Знак загрузки отображается перед началом уровня – смотри Рис. Б9</w:t>
            </w:r>
          </w:p>
        </w:tc>
      </w:tr>
      <w:tr w:rsidR="00DF663C" w:rsidRPr="00E87203" w:rsidTr="004557C6">
        <w:trPr>
          <w:trHeight w:val="3263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Pr="00776148" w:rsidRDefault="00DF663C" w:rsidP="00C46F06">
            <w:pPr>
              <w:pStyle w:val="a4"/>
              <w:spacing w:line="312" w:lineRule="auto"/>
              <w:ind w:firstLine="0"/>
            </w:pPr>
            <w:r>
              <w:t xml:space="preserve">Способность программы перед </w:t>
            </w:r>
            <w:r w:rsidR="00776148">
              <w:t>во время прохождения уровня проигрывать фоновую мелодию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DF663C" w:rsidRDefault="00DF663C" w:rsidP="00DF663C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DF663C" w:rsidRDefault="00DF663C" w:rsidP="00776148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663C" w:rsidRDefault="00776148" w:rsidP="00DF663C">
            <w:pPr>
              <w:pStyle w:val="af4"/>
              <w:ind w:firstLine="0"/>
              <w:jc w:val="left"/>
            </w:pPr>
            <w:r>
              <w:t xml:space="preserve">Во время прохождения уровня, на фоне играет музыка </w:t>
            </w:r>
          </w:p>
        </w:tc>
      </w:tr>
      <w:tr w:rsidR="00776148" w:rsidRPr="00E87203" w:rsidTr="004557C6">
        <w:trPr>
          <w:trHeight w:val="550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148" w:rsidRPr="00C46F06" w:rsidRDefault="00776148" w:rsidP="004557C6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lastRenderedPageBreak/>
              <w:t>Проверяемые требования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557C6" w:rsidRDefault="00776148" w:rsidP="004557C6">
            <w:pPr>
              <w:pStyle w:val="af4"/>
              <w:ind w:left="460" w:hanging="284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t xml:space="preserve">Сообщения программы </w:t>
            </w:r>
          </w:p>
          <w:p w:rsidR="00776148" w:rsidRPr="00C46F06" w:rsidRDefault="00776148" w:rsidP="004557C6">
            <w:pPr>
              <w:pStyle w:val="af4"/>
              <w:ind w:left="460" w:hanging="284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t>и вводимые знач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148" w:rsidRPr="00C46F06" w:rsidRDefault="00776148" w:rsidP="004557C6">
            <w:pPr>
              <w:pStyle w:val="af4"/>
              <w:ind w:left="99"/>
              <w:jc w:val="center"/>
              <w:rPr>
                <w:b/>
                <w:sz w:val="22"/>
              </w:rPr>
            </w:pPr>
            <w:r w:rsidRPr="00C46F06">
              <w:rPr>
                <w:b/>
                <w:sz w:val="22"/>
              </w:rPr>
              <w:t>Результаты</w:t>
            </w:r>
          </w:p>
        </w:tc>
      </w:tr>
      <w:tr w:rsidR="00776148" w:rsidRPr="00E87203" w:rsidTr="00DF663C">
        <w:trPr>
          <w:trHeight w:val="1247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148" w:rsidRDefault="00776148" w:rsidP="00776148">
            <w:pPr>
              <w:pStyle w:val="a4"/>
              <w:spacing w:line="312" w:lineRule="auto"/>
              <w:ind w:firstLine="0"/>
            </w:pPr>
            <w:r>
              <w:t>Способност</w:t>
            </w:r>
            <w:r w:rsidR="004557C6">
              <w:t>ь</w:t>
            </w:r>
            <w:r>
              <w:t xml:space="preserve"> программы отображать монологи главного героя</w:t>
            </w:r>
            <w:r w:rsidR="004557C6">
              <w:t xml:space="preserve">, повествование и озвучку героя 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776148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убедиться, что во время прохождения уровня, на некоторых позициях сцены появляется диалоговое окно, в котором отображается монологи персонажа, текст сюжета и подсказк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148" w:rsidRDefault="004557C6" w:rsidP="00776148">
            <w:pPr>
              <w:pStyle w:val="af4"/>
              <w:ind w:firstLine="0"/>
              <w:jc w:val="left"/>
            </w:pPr>
            <w:r>
              <w:t>Во время монолога проигрывается озвучка персонажа, при нажатии на кнопку «ОК» на панели диалогового окна, появляется следующий текст повествования – смотри Рис.Б10</w:t>
            </w:r>
          </w:p>
        </w:tc>
      </w:tr>
      <w:tr w:rsidR="004557C6" w:rsidRPr="00E87203" w:rsidTr="00DF663C">
        <w:trPr>
          <w:trHeight w:val="1247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4557C6" w:rsidP="00776148">
            <w:pPr>
              <w:pStyle w:val="a4"/>
              <w:spacing w:line="312" w:lineRule="auto"/>
              <w:ind w:firstLine="0"/>
            </w:pPr>
            <w:r>
              <w:t>Способность программы обеспечивать возможность пользователю поставить прохождение уровня в режим паузы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4557C6" w:rsidP="00776148">
            <w:pPr>
              <w:pStyle w:val="af4"/>
              <w:ind w:firstLine="0"/>
              <w:jc w:val="left"/>
            </w:pPr>
            <w:r>
              <w:t>Во время прохождения уровня, нажав на «ESC», игру можно поставить в режим паузы, из которого можно продолжить игру, перейти в главное меню или же выйти из игры – смотри Рис.Б11</w:t>
            </w:r>
          </w:p>
        </w:tc>
      </w:tr>
      <w:tr w:rsidR="004557C6" w:rsidRPr="00E87203" w:rsidTr="00DF663C">
        <w:trPr>
          <w:trHeight w:val="1247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4557C6" w:rsidP="00776148">
            <w:pPr>
              <w:pStyle w:val="a4"/>
              <w:spacing w:line="312" w:lineRule="auto"/>
              <w:ind w:firstLine="0"/>
            </w:pPr>
            <w:r>
              <w:t>Способность сохранять и предоставлять возможность просмотра текущего прогресса для пользователей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4557C6" w:rsidRDefault="004557C6" w:rsidP="004557C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пройти уровни</w:t>
            </w:r>
          </w:p>
          <w:p w:rsidR="004557C6" w:rsidRDefault="004557C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 xml:space="preserve">выйти в </w:t>
            </w:r>
            <w:r w:rsidR="00A57E96">
              <w:t xml:space="preserve">меню </w:t>
            </w:r>
            <w:r>
              <w:t>загрузк</w:t>
            </w:r>
            <w:r w:rsidR="00A57E96">
              <w:t>и</w:t>
            </w:r>
            <w:r>
              <w:t xml:space="preserve"> уровней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7C6" w:rsidRDefault="00A57E96" w:rsidP="00776148">
            <w:pPr>
              <w:pStyle w:val="af4"/>
              <w:ind w:firstLine="0"/>
              <w:jc w:val="left"/>
            </w:pPr>
            <w:r>
              <w:t>Текущий прогресс пользователя сохраняется,</w:t>
            </w:r>
            <w:r w:rsidR="004557C6">
              <w:t xml:space="preserve"> при нажатии клавиши «Начать сначала» уровни</w:t>
            </w:r>
            <w:r>
              <w:t>, начиная со второго,</w:t>
            </w:r>
            <w:r w:rsidR="004557C6">
              <w:t xml:space="preserve"> будут закрыты, что даст возможность пройти игру другим пользователям</w:t>
            </w:r>
            <w:r>
              <w:t xml:space="preserve"> – смотри Рис.Б12</w:t>
            </w:r>
          </w:p>
        </w:tc>
      </w:tr>
    </w:tbl>
    <w:p w:rsidR="00261D75" w:rsidRDefault="00261D75">
      <w:r>
        <w:br w:type="page"/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544"/>
        <w:gridCol w:w="3685"/>
      </w:tblGrid>
      <w:tr w:rsidR="00261D75" w:rsidTr="007C1DC7">
        <w:trPr>
          <w:trHeight w:val="699"/>
        </w:trPr>
        <w:tc>
          <w:tcPr>
            <w:tcW w:w="3085" w:type="dxa"/>
            <w:vAlign w:val="center"/>
          </w:tcPr>
          <w:p w:rsidR="00261D75" w:rsidRPr="00E87203" w:rsidRDefault="00261D75" w:rsidP="000B34C7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lastRenderedPageBreak/>
              <w:t>Проверяемые требования</w:t>
            </w:r>
          </w:p>
        </w:tc>
        <w:tc>
          <w:tcPr>
            <w:tcW w:w="3544" w:type="dxa"/>
            <w:vAlign w:val="center"/>
          </w:tcPr>
          <w:p w:rsidR="00261D75" w:rsidRPr="00E87203" w:rsidRDefault="00261D75" w:rsidP="000B34C7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Сообщения программы и вводимые значения</w:t>
            </w:r>
          </w:p>
        </w:tc>
        <w:tc>
          <w:tcPr>
            <w:tcW w:w="3685" w:type="dxa"/>
            <w:vAlign w:val="center"/>
          </w:tcPr>
          <w:p w:rsidR="00261D75" w:rsidRPr="00E87203" w:rsidRDefault="00261D75" w:rsidP="000B34C7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Результаты</w:t>
            </w:r>
          </w:p>
        </w:tc>
      </w:tr>
      <w:tr w:rsidR="00835DE6" w:rsidTr="007C1DC7">
        <w:trPr>
          <w:trHeight w:val="2395"/>
        </w:trPr>
        <w:tc>
          <w:tcPr>
            <w:tcW w:w="3085" w:type="dxa"/>
          </w:tcPr>
          <w:p w:rsidR="00835DE6" w:rsidRDefault="0065566E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="00DE340D">
              <w:t>пособность</w:t>
            </w:r>
            <w:r w:rsidR="00DE340D" w:rsidRPr="00BA1F1C">
              <w:t xml:space="preserve"> </w:t>
            </w:r>
            <w:r w:rsidR="00DE340D" w:rsidRPr="00E27D69">
              <w:t xml:space="preserve">программы </w:t>
            </w:r>
            <w:r w:rsidR="00A57E96">
              <w:t>завершать игру в случае нажатия кнопки «Выход»</w:t>
            </w:r>
          </w:p>
        </w:tc>
        <w:tc>
          <w:tcPr>
            <w:tcW w:w="3544" w:type="dxa"/>
          </w:tcPr>
          <w:p w:rsidR="00DE340D" w:rsidRDefault="00DE340D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835DE6" w:rsidRPr="00A57E96" w:rsidRDefault="00A57E9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в главном меню или же в режиме паузы кнопку «Выход»</w:t>
            </w:r>
          </w:p>
        </w:tc>
        <w:tc>
          <w:tcPr>
            <w:tcW w:w="3685" w:type="dxa"/>
          </w:tcPr>
          <w:p w:rsidR="00835DE6" w:rsidRPr="0065566E" w:rsidRDefault="00A57E96" w:rsidP="00CC170B">
            <w:pPr>
              <w:pStyle w:val="a4"/>
              <w:spacing w:line="312" w:lineRule="auto"/>
              <w:ind w:firstLine="0"/>
            </w:pPr>
            <w:r>
              <w:t>Приложение закрывается, программа завершает свою работу.</w:t>
            </w:r>
            <w:r w:rsidR="0065566E" w:rsidRPr="000B7864">
              <w:t xml:space="preserve">  </w:t>
            </w:r>
          </w:p>
        </w:tc>
      </w:tr>
      <w:tr w:rsidR="00835DE6" w:rsidTr="007C1DC7">
        <w:trPr>
          <w:trHeight w:val="2127"/>
        </w:trPr>
        <w:tc>
          <w:tcPr>
            <w:tcW w:w="3085" w:type="dxa"/>
          </w:tcPr>
          <w:p w:rsidR="00835DE6" w:rsidRDefault="0065566E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="00DE340D">
              <w:t>пособность</w:t>
            </w:r>
            <w:r w:rsidR="00DE340D" w:rsidRPr="00BA1F1C">
              <w:t xml:space="preserve"> </w:t>
            </w:r>
            <w:r w:rsidR="00DE340D" w:rsidRPr="00E27D69">
              <w:t xml:space="preserve">программы </w:t>
            </w:r>
            <w:r w:rsidR="00A57E96">
              <w:t>загружать конечную заставку с титрами при полном прохождении игры</w:t>
            </w:r>
          </w:p>
        </w:tc>
        <w:tc>
          <w:tcPr>
            <w:tcW w:w="3544" w:type="dxa"/>
          </w:tcPr>
          <w:p w:rsidR="00A57E96" w:rsidRDefault="00A57E9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запустить программу</w:t>
            </w:r>
          </w:p>
          <w:p w:rsidR="00A57E96" w:rsidRDefault="00A57E9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Играть»</w:t>
            </w:r>
          </w:p>
          <w:p w:rsidR="00A57E96" w:rsidRDefault="00A57E9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нажать кнопку «Загрузить»</w:t>
            </w:r>
          </w:p>
          <w:p w:rsidR="00A57E96" w:rsidRDefault="00A57E9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выбрать один из трех уровней, нажать на иконку выбранного уровня</w:t>
            </w:r>
          </w:p>
          <w:p w:rsidR="00835DE6" w:rsidRPr="00A57E96" w:rsidRDefault="00A57E96" w:rsidP="00A57E96">
            <w:pPr>
              <w:pStyle w:val="af4"/>
              <w:numPr>
                <w:ilvl w:val="0"/>
                <w:numId w:val="4"/>
              </w:numPr>
              <w:ind w:left="460" w:hanging="284"/>
            </w:pPr>
            <w:r>
              <w:t>пройти все уровни</w:t>
            </w:r>
          </w:p>
        </w:tc>
        <w:tc>
          <w:tcPr>
            <w:tcW w:w="3685" w:type="dxa"/>
          </w:tcPr>
          <w:p w:rsidR="00835DE6" w:rsidRDefault="0065566E" w:rsidP="00CC170B">
            <w:pPr>
              <w:pStyle w:val="a4"/>
              <w:spacing w:line="312" w:lineRule="auto"/>
              <w:ind w:firstLine="0"/>
            </w:pPr>
            <w:r>
              <w:t xml:space="preserve">При </w:t>
            </w:r>
            <w:r w:rsidR="00A57E96">
              <w:t>полном прохождении всех уровней игры открывается сцена с титрами, приложение не закрывается, пользователь может выбрать пункты: «Главное меню» или «Выход»</w:t>
            </w:r>
            <w:r>
              <w:t xml:space="preserve"> – </w:t>
            </w:r>
            <w:proofErr w:type="gramStart"/>
            <w:r>
              <w:t>смотри  Рис.</w:t>
            </w:r>
            <w:proofErr w:type="gramEnd"/>
            <w:r>
              <w:t> </w:t>
            </w:r>
            <w:r w:rsidR="00A15854">
              <w:t>Б</w:t>
            </w:r>
            <w:r w:rsidR="00A57E96">
              <w:t>13</w:t>
            </w:r>
          </w:p>
          <w:p w:rsidR="0065566E" w:rsidRPr="0065566E" w:rsidRDefault="0065566E" w:rsidP="00CC170B">
            <w:pPr>
              <w:pStyle w:val="af4"/>
              <w:spacing w:line="312" w:lineRule="auto"/>
              <w:ind w:firstLine="0"/>
            </w:pPr>
          </w:p>
        </w:tc>
      </w:tr>
    </w:tbl>
    <w:p w:rsidR="00271DEA" w:rsidRDefault="00271DEA" w:rsidP="00291591">
      <w:pPr>
        <w:pStyle w:val="a4"/>
        <w:spacing w:line="360" w:lineRule="auto"/>
      </w:pPr>
    </w:p>
    <w:p w:rsidR="00271DEA" w:rsidRPr="003C4CF5" w:rsidRDefault="00271DEA" w:rsidP="002E05D5">
      <w:pPr>
        <w:pStyle w:val="1"/>
      </w:pPr>
      <w:r w:rsidRPr="003C4CF5">
        <w:br w:type="page"/>
      </w:r>
      <w:bookmarkStart w:id="74" w:name="_Toc496192640"/>
      <w:bookmarkStart w:id="75" w:name="_Toc24557974"/>
      <w:bookmarkEnd w:id="72"/>
      <w:r w:rsidRPr="003C4CF5">
        <w:lastRenderedPageBreak/>
        <w:t>ЗАКЛЮЧЕНИЕ</w:t>
      </w:r>
      <w:bookmarkEnd w:id="74"/>
      <w:bookmarkEnd w:id="75"/>
    </w:p>
    <w:p w:rsidR="00271DEA" w:rsidRDefault="00271DEA" w:rsidP="00291591">
      <w:pPr>
        <w:pStyle w:val="a4"/>
        <w:spacing w:line="360" w:lineRule="auto"/>
      </w:pPr>
    </w:p>
    <w:p w:rsidR="00271DEA" w:rsidRDefault="00271DEA" w:rsidP="007C1DC7">
      <w:pPr>
        <w:pStyle w:val="af4"/>
        <w:ind w:firstLine="567"/>
      </w:pPr>
      <w:r>
        <w:t>Разработанная в ходе выполнения курсового проекта программа удовлетворяет всем требованиям</w:t>
      </w:r>
      <w:r w:rsidR="005E045B" w:rsidRPr="005E045B">
        <w:t xml:space="preserve"> </w:t>
      </w:r>
      <w:r w:rsidR="005E045B">
        <w:t>технического</w:t>
      </w:r>
      <w:r>
        <w:t xml:space="preserve"> задания, что подтверждается протоколом испытаний.</w:t>
      </w:r>
    </w:p>
    <w:p w:rsidR="00271DEA" w:rsidRPr="00293780" w:rsidRDefault="00271DEA" w:rsidP="007C1DC7">
      <w:pPr>
        <w:pStyle w:val="af4"/>
        <w:ind w:firstLine="567"/>
      </w:pPr>
      <w:r>
        <w:t xml:space="preserve">Разработанная программа может быть использована </w:t>
      </w:r>
      <w:r w:rsidR="00293780">
        <w:t>в развлекательных целях, для отдыха и релаксации.</w:t>
      </w:r>
    </w:p>
    <w:p w:rsidR="00271DEA" w:rsidRPr="00837165" w:rsidRDefault="00271DEA" w:rsidP="002E05D5">
      <w:pPr>
        <w:pStyle w:val="1"/>
      </w:pPr>
      <w:r w:rsidRPr="00291591">
        <w:br w:type="page"/>
      </w:r>
      <w:bookmarkStart w:id="76" w:name="_Toc24557975"/>
      <w:r w:rsidR="00A860F3">
        <w:lastRenderedPageBreak/>
        <w:t>СПИСОК ИСПОЛЬЗОВАННЫХ ИСТОЧНИКОВ</w:t>
      </w:r>
      <w:bookmarkEnd w:id="76"/>
    </w:p>
    <w:p w:rsidR="00271DEA" w:rsidRPr="00837165" w:rsidRDefault="00271DEA" w:rsidP="00291591">
      <w:pPr>
        <w:pStyle w:val="11"/>
        <w:widowControl/>
        <w:spacing w:line="360" w:lineRule="auto"/>
        <w:jc w:val="both"/>
        <w:rPr>
          <w:sz w:val="24"/>
          <w:lang w:val="ru-RU"/>
        </w:rPr>
      </w:pPr>
    </w:p>
    <w:p w:rsidR="00D45D7B" w:rsidRDefault="00D45D7B" w:rsidP="00D45D7B">
      <w:pPr>
        <w:pStyle w:val="11"/>
        <w:widowControl/>
        <w:numPr>
          <w:ilvl w:val="0"/>
          <w:numId w:val="2"/>
        </w:numPr>
        <w:spacing w:line="360" w:lineRule="auto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 xml:space="preserve">Термин «компьютерная игра»: </w:t>
      </w:r>
      <w:r w:rsidRPr="00D45D7B">
        <w:rPr>
          <w:snapToGrid/>
          <w:sz w:val="24"/>
          <w:lang w:val="ru-RU" w:eastAsia="en-US"/>
        </w:rPr>
        <w:t xml:space="preserve">https://studbooks.net/2263023/informatika/ponyatie_kompyuternoy_igry_klassifikatsii </w:t>
      </w:r>
    </w:p>
    <w:p w:rsidR="00135D15" w:rsidRPr="00D45D7B" w:rsidRDefault="00135D15" w:rsidP="00D45D7B">
      <w:pPr>
        <w:pStyle w:val="11"/>
        <w:numPr>
          <w:ilvl w:val="0"/>
          <w:numId w:val="2"/>
        </w:numPr>
        <w:spacing w:line="360" w:lineRule="auto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Жанры</w:t>
      </w:r>
      <w:r w:rsidR="00D45D7B">
        <w:rPr>
          <w:snapToGrid/>
          <w:sz w:val="24"/>
          <w:lang w:val="ru-RU" w:eastAsia="en-US"/>
        </w:rPr>
        <w:t xml:space="preserve">: </w:t>
      </w:r>
      <w:hyperlink r:id="rId27" w:history="1">
        <w:r w:rsidR="00D45D7B" w:rsidRPr="00D45D7B">
          <w:rPr>
            <w:rStyle w:val="ac"/>
            <w:snapToGrid/>
            <w:color w:val="auto"/>
            <w:sz w:val="24"/>
            <w:u w:val="none"/>
            <w:lang w:val="ru-RU" w:eastAsia="en-US"/>
          </w:rPr>
          <w:t>https://ru.wikipedia.org/wiki/Классификация_компьютерных_игр</w:t>
        </w:r>
      </w:hyperlink>
      <w:r w:rsidR="00D45D7B" w:rsidRPr="00D45D7B">
        <w:rPr>
          <w:snapToGrid/>
          <w:sz w:val="24"/>
          <w:lang w:val="ru-RU" w:eastAsia="en-US"/>
        </w:rPr>
        <w:t>; https://habr.com/ru/post/265911/</w:t>
      </w:r>
    </w:p>
    <w:p w:rsidR="00135D15" w:rsidRDefault="00135D15" w:rsidP="00D45D7B">
      <w:pPr>
        <w:pStyle w:val="11"/>
        <w:numPr>
          <w:ilvl w:val="0"/>
          <w:numId w:val="2"/>
        </w:numPr>
        <w:spacing w:line="360" w:lineRule="auto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Описание языка</w:t>
      </w:r>
      <w:r w:rsidR="00D45D7B">
        <w:rPr>
          <w:snapToGrid/>
          <w:sz w:val="24"/>
          <w:lang w:val="ru-RU" w:eastAsia="en-US"/>
        </w:rPr>
        <w:t xml:space="preserve"> </w:t>
      </w:r>
      <w:r w:rsidR="00D45D7B">
        <w:rPr>
          <w:snapToGrid/>
          <w:sz w:val="24"/>
          <w:lang w:eastAsia="en-US"/>
        </w:rPr>
        <w:t>C</w:t>
      </w:r>
      <w:r w:rsidR="00D45D7B" w:rsidRPr="00D45D7B">
        <w:rPr>
          <w:snapToGrid/>
          <w:sz w:val="24"/>
          <w:lang w:val="ru-RU" w:eastAsia="en-US"/>
        </w:rPr>
        <w:t>#</w:t>
      </w:r>
      <w:r w:rsidR="00D45D7B">
        <w:rPr>
          <w:snapToGrid/>
          <w:sz w:val="24"/>
          <w:lang w:val="ru-RU" w:eastAsia="en-US"/>
        </w:rPr>
        <w:t xml:space="preserve">: </w:t>
      </w:r>
      <w:r w:rsidR="00D45D7B" w:rsidRPr="00D45D7B">
        <w:rPr>
          <w:snapToGrid/>
          <w:sz w:val="24"/>
          <w:lang w:val="ru-RU" w:eastAsia="en-US"/>
        </w:rPr>
        <w:t xml:space="preserve">https://ru.wikipedia.org/wiki/C_Sharp; </w:t>
      </w:r>
      <w:r w:rsidR="00D15B8E">
        <w:rPr>
          <w:snapToGrid/>
          <w:sz w:val="24"/>
          <w:lang w:val="ru-RU" w:eastAsia="en-US"/>
        </w:rPr>
        <w:t>https://metanit.com/sharp/tutorial/2.16.php</w:t>
      </w:r>
    </w:p>
    <w:p w:rsidR="00D15B8E" w:rsidRPr="00D15B8E" w:rsidRDefault="00D15B8E" w:rsidP="00D15B8E">
      <w:pPr>
        <w:pStyle w:val="11"/>
        <w:numPr>
          <w:ilvl w:val="0"/>
          <w:numId w:val="2"/>
        </w:numPr>
        <w:spacing w:line="360" w:lineRule="auto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Материалы для игры: https://vk.com/away.php?utf=1&amp;to=https%3A%2F%2Fassetstore.unity.com%2Fpackages%2F2d%2FFenvironment%2Fcrystal-world-platformer-150016</w:t>
      </w:r>
      <w:r w:rsidRPr="00D15B8E">
        <w:rPr>
          <w:snapToGrid/>
          <w:sz w:val="24"/>
          <w:lang w:val="ru-RU" w:eastAsia="en-US"/>
        </w:rPr>
        <w:t xml:space="preserve">; </w:t>
      </w:r>
      <w:r>
        <w:rPr>
          <w:snapToGrid/>
          <w:sz w:val="24"/>
          <w:lang w:val="ru-RU" w:eastAsia="en-US"/>
        </w:rPr>
        <w:t>https://assetstore.unity.com/packages/2d/characters/monsters-creatures-fantasy-167949</w:t>
      </w:r>
      <w:r w:rsidRPr="00D15B8E">
        <w:rPr>
          <w:snapToGrid/>
          <w:sz w:val="24"/>
          <w:lang w:val="ru-RU" w:eastAsia="en-US"/>
        </w:rPr>
        <w:t xml:space="preserve">; </w:t>
      </w:r>
      <w:r>
        <w:rPr>
          <w:snapToGrid/>
          <w:sz w:val="24"/>
          <w:lang w:val="ru-RU" w:eastAsia="en-US"/>
        </w:rPr>
        <w:t>https://free4kwallpapers.com/uploads/wallpaper/purple-forest-wallpaper-1024x768-wallpaper.jpg</w:t>
      </w:r>
      <w:r w:rsidRPr="00D15B8E">
        <w:rPr>
          <w:snapToGrid/>
          <w:sz w:val="24"/>
          <w:lang w:val="ru-RU" w:eastAsia="en-US"/>
        </w:rPr>
        <w:t xml:space="preserve">; </w:t>
      </w:r>
      <w:r>
        <w:rPr>
          <w:snapToGrid/>
          <w:sz w:val="24"/>
          <w:lang w:val="ru-RU" w:eastAsia="en-US"/>
        </w:rPr>
        <w:t>https://vk.com/away.php?utf=1&amp;to=https%3A%2F%2Fassetstore.unity.com%2Fpackages%2F2d%2FFcharacter%2Fmonsters-creatures-fantasy-167949</w:t>
      </w:r>
      <w:r w:rsidRPr="00D15B8E">
        <w:rPr>
          <w:snapToGrid/>
          <w:sz w:val="24"/>
          <w:lang w:val="ru-RU" w:eastAsia="en-US"/>
        </w:rPr>
        <w:t xml:space="preserve">; </w:t>
      </w:r>
      <w:r>
        <w:rPr>
          <w:snapToGrid/>
          <w:sz w:val="24"/>
          <w:lang w:val="ru-RU" w:eastAsia="en-US"/>
        </w:rPr>
        <w:t>https://img4.goodfon.ru/original/1920x1080/8/af/vecher-firewatch-campo-santo-kholmy-vid-les-igra-peizazh-g-1.jpg</w:t>
      </w:r>
      <w:r w:rsidRPr="00D15B8E">
        <w:rPr>
          <w:snapToGrid/>
          <w:sz w:val="24"/>
          <w:lang w:val="ru-RU" w:eastAsia="en-US"/>
        </w:rPr>
        <w:t xml:space="preserve">; </w:t>
      </w:r>
      <w:r>
        <w:rPr>
          <w:snapToGrid/>
          <w:sz w:val="24"/>
          <w:lang w:val="ru-RU" w:eastAsia="en-US"/>
        </w:rPr>
        <w:t>https://assetstore.unity.com/packages/2d/environments/pixel-forest-136825</w:t>
      </w:r>
      <w:r w:rsidRPr="00D15B8E">
        <w:rPr>
          <w:snapToGrid/>
          <w:sz w:val="24"/>
          <w:lang w:val="ru-RU" w:eastAsia="en-US"/>
        </w:rPr>
        <w:t>; https://assetstore.unity.com/packages/2d/characters/2d-pixel-art-pack-rousette-167698</w:t>
      </w:r>
    </w:p>
    <w:p w:rsidR="00271DEA" w:rsidRPr="00B9738F" w:rsidRDefault="00271DEA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B9738F">
        <w:rPr>
          <w:snapToGrid/>
          <w:sz w:val="24"/>
          <w:lang w:val="ru-RU" w:eastAsia="en-US"/>
        </w:rPr>
        <w:t xml:space="preserve">Стандарты </w:t>
      </w:r>
      <w:r w:rsidR="00301B9C" w:rsidRPr="00B9738F">
        <w:rPr>
          <w:snapToGrid/>
          <w:sz w:val="24"/>
          <w:lang w:val="ru-RU" w:eastAsia="en-US"/>
        </w:rPr>
        <w:t>Единой Системы Программной Д</w:t>
      </w:r>
      <w:r w:rsidRPr="00B9738F">
        <w:rPr>
          <w:snapToGrid/>
          <w:sz w:val="24"/>
          <w:lang w:val="ru-RU" w:eastAsia="en-US"/>
        </w:rPr>
        <w:t>окументации: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5-78 Общие требования к программным документам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6-78 Требования к программным документам, выполненным печатным способом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201-78 Техническое задание. Требования к содержанию и оформлению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301-78 Программа и методика испытаний. Требования к содержанию и оформлению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1-78 Текст программы. Требования к содержанию и оформлению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2-78 Описание программы. Требования к содержанию и оформлению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505-79 Руководство оператора. Требования к содержанию и оформлению</w:t>
      </w:r>
    </w:p>
    <w:p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</w:t>
      </w:r>
      <w:r w:rsidR="00D45D7B" w:rsidRPr="00D45D7B">
        <w:rPr>
          <w:sz w:val="24"/>
        </w:rPr>
        <w:t xml:space="preserve"> </w:t>
      </w:r>
      <w:r>
        <w:rPr>
          <w:sz w:val="24"/>
        </w:rPr>
        <w:t>19.701-90 Схемы алгоритмов, программ, данных и систем. Условные обозначения и правила выполнения</w:t>
      </w:r>
    </w:p>
    <w:p w:rsidR="00271DEA" w:rsidRDefault="00271DEA" w:rsidP="00291591">
      <w:pPr>
        <w:pStyle w:val="a4"/>
        <w:spacing w:line="360" w:lineRule="auto"/>
      </w:pPr>
    </w:p>
    <w:p w:rsidR="0059174B" w:rsidRDefault="0059174B" w:rsidP="002E05D5">
      <w:pPr>
        <w:pStyle w:val="af8"/>
        <w:sectPr w:rsidR="0059174B" w:rsidSect="00B808C1">
          <w:headerReference w:type="default" r:id="rId28"/>
          <w:headerReference w:type="first" r:id="rId29"/>
          <w:pgSz w:w="11906" w:h="16838" w:code="9"/>
          <w:pgMar w:top="1418" w:right="567" w:bottom="851" w:left="1134" w:header="709" w:footer="709" w:gutter="0"/>
          <w:pgNumType w:start="11"/>
          <w:cols w:space="708"/>
          <w:titlePg/>
          <w:docGrid w:linePitch="360"/>
        </w:sectPr>
      </w:pPr>
      <w:bookmarkStart w:id="77" w:name="_Toc496192642"/>
    </w:p>
    <w:p w:rsidR="00A871A3" w:rsidRPr="00A871A3" w:rsidRDefault="002E05D5" w:rsidP="002E05D5">
      <w:pPr>
        <w:pStyle w:val="af8"/>
      </w:pPr>
      <w:bookmarkStart w:id="78" w:name="_Toc24557976"/>
      <w:r>
        <w:lastRenderedPageBreak/>
        <w:t>ПРИЛОЖЕНИЕ А</w:t>
      </w:r>
      <w:bookmarkEnd w:id="78"/>
    </w:p>
    <w:p w:rsidR="003B6977" w:rsidRPr="0020410D" w:rsidRDefault="003B6977" w:rsidP="003B6977">
      <w:pPr>
        <w:tabs>
          <w:tab w:val="left" w:pos="8582"/>
        </w:tabs>
        <w:ind w:left="864" w:right="269" w:hanging="864"/>
        <w:jc w:val="center"/>
        <w:rPr>
          <w:b/>
          <w:sz w:val="24"/>
          <w:szCs w:val="24"/>
          <w:lang w:eastAsia="ru-RU"/>
        </w:rPr>
      </w:pPr>
      <w:r w:rsidRPr="0020410D">
        <w:rPr>
          <w:caps/>
          <w:sz w:val="24"/>
          <w:szCs w:val="24"/>
          <w:lang w:eastAsia="ru-RU"/>
        </w:rPr>
        <w:t xml:space="preserve">Министерство науки и </w:t>
      </w:r>
      <w:r>
        <w:rPr>
          <w:caps/>
          <w:sz w:val="24"/>
          <w:szCs w:val="24"/>
          <w:lang w:eastAsia="ru-RU"/>
        </w:rPr>
        <w:t xml:space="preserve">ВЫСШЕГО </w:t>
      </w:r>
      <w:proofErr w:type="gramStart"/>
      <w:r w:rsidRPr="0020410D">
        <w:rPr>
          <w:caps/>
          <w:sz w:val="24"/>
          <w:szCs w:val="24"/>
          <w:lang w:eastAsia="ru-RU"/>
        </w:rPr>
        <w:t>образования  Российской</w:t>
      </w:r>
      <w:proofErr w:type="gramEnd"/>
      <w:r w:rsidRPr="0020410D">
        <w:rPr>
          <w:caps/>
          <w:sz w:val="24"/>
          <w:szCs w:val="24"/>
          <w:lang w:eastAsia="ru-RU"/>
        </w:rPr>
        <w:t xml:space="preserve"> Федерации</w:t>
      </w:r>
      <w:r>
        <w:rPr>
          <w:caps/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Федеральное автономное образовательное учреждение высшего профессионального образования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«Санкт-Петербургский государственный политехнический университет Петра Великого»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(ФГАОУ ВО «</w:t>
      </w:r>
      <w:proofErr w:type="spellStart"/>
      <w:r w:rsidRPr="0020410D">
        <w:rPr>
          <w:sz w:val="24"/>
          <w:szCs w:val="24"/>
          <w:lang w:eastAsia="ru-RU"/>
        </w:rPr>
        <w:t>СПбПУ</w:t>
      </w:r>
      <w:proofErr w:type="spellEnd"/>
      <w:r w:rsidRPr="0020410D">
        <w:rPr>
          <w:sz w:val="24"/>
          <w:szCs w:val="24"/>
          <w:lang w:eastAsia="ru-RU"/>
        </w:rPr>
        <w:t>)</w:t>
      </w:r>
      <w:r>
        <w:rPr>
          <w:sz w:val="24"/>
          <w:szCs w:val="24"/>
          <w:lang w:eastAsia="ru-RU"/>
        </w:rPr>
        <w:br/>
      </w:r>
      <w:r w:rsidRPr="0020410D">
        <w:rPr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:rsidR="003B6977" w:rsidRDefault="003B6977" w:rsidP="003B6977">
      <w:pPr>
        <w:autoSpaceDE w:val="0"/>
        <w:autoSpaceDN w:val="0"/>
        <w:adjustRightInd w:val="0"/>
        <w:spacing w:line="360" w:lineRule="auto"/>
        <w:ind w:left="5954"/>
        <w:rPr>
          <w:color w:val="000000"/>
          <w:szCs w:val="23"/>
        </w:rPr>
      </w:pPr>
      <w:r>
        <w:rPr>
          <w:color w:val="000000"/>
          <w:szCs w:val="23"/>
        </w:rPr>
        <w:t>УТВЕРЖДАЮ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>Председатель ПЦК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Костин Ю.Н.</w:t>
      </w:r>
      <w:r>
        <w:rPr>
          <w:color w:val="000000"/>
          <w:szCs w:val="23"/>
        </w:rPr>
        <w:br/>
        <w:t>_</w:t>
      </w:r>
      <w:proofErr w:type="gramStart"/>
      <w:r>
        <w:rPr>
          <w:color w:val="000000"/>
          <w:szCs w:val="23"/>
        </w:rPr>
        <w:t>_._</w:t>
      </w:r>
      <w:proofErr w:type="gramEnd"/>
      <w:r>
        <w:rPr>
          <w:color w:val="000000"/>
          <w:szCs w:val="23"/>
        </w:rPr>
        <w:t>_. 2020</w:t>
      </w:r>
    </w:p>
    <w:p w:rsidR="003B6977" w:rsidRPr="008F45F4" w:rsidRDefault="003B6977" w:rsidP="003B6977">
      <w:pPr>
        <w:spacing w:line="360" w:lineRule="auto"/>
        <w:jc w:val="center"/>
        <w:rPr>
          <w:szCs w:val="28"/>
        </w:rPr>
      </w:pPr>
      <w:r>
        <w:rPr>
          <w:caps/>
          <w:szCs w:val="28"/>
        </w:rPr>
        <w:t xml:space="preserve">Игра с графическим интерфейсом </w:t>
      </w:r>
      <w:r w:rsidRPr="00AD023A">
        <w:rPr>
          <w:caps/>
          <w:szCs w:val="28"/>
        </w:rPr>
        <w:t>«Темный лес»</w:t>
      </w:r>
      <w:r w:rsidRPr="00B418AB">
        <w:rPr>
          <w:caps/>
          <w:szCs w:val="28"/>
        </w:rPr>
        <w:br/>
      </w:r>
      <w:r w:rsidRPr="008B05E1">
        <w:rPr>
          <w:b/>
          <w:szCs w:val="28"/>
        </w:rPr>
        <w:t>Техническое задание</w:t>
      </w:r>
      <w:r w:rsidRPr="00B418AB">
        <w:rPr>
          <w:caps/>
          <w:szCs w:val="28"/>
        </w:rPr>
        <w:br/>
      </w:r>
      <w:proofErr w:type="gramStart"/>
      <w:r>
        <w:rPr>
          <w:szCs w:val="28"/>
        </w:rPr>
        <w:t xml:space="preserve">Листов  </w:t>
      </w:r>
      <w:r w:rsidRPr="00517E8D">
        <w:rPr>
          <w:szCs w:val="28"/>
          <w:u w:val="single"/>
        </w:rPr>
        <w:t>7</w:t>
      </w:r>
      <w:proofErr w:type="gramEnd"/>
    </w:p>
    <w:p w:rsidR="003B6977" w:rsidRPr="00F525E3" w:rsidRDefault="003B6977" w:rsidP="003B6977">
      <w:pPr>
        <w:autoSpaceDE w:val="0"/>
        <w:autoSpaceDN w:val="0"/>
        <w:adjustRightInd w:val="0"/>
        <w:spacing w:line="360" w:lineRule="auto"/>
        <w:ind w:left="5954"/>
        <w:rPr>
          <w:sz w:val="24"/>
        </w:rPr>
      </w:pPr>
      <w:r>
        <w:rPr>
          <w:color w:val="000000"/>
          <w:szCs w:val="23"/>
        </w:rPr>
        <w:t>ПРОВЕРИЛ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 xml:space="preserve">Преподаватель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proofErr w:type="spellStart"/>
      <w:r>
        <w:rPr>
          <w:color w:val="000000"/>
          <w:szCs w:val="23"/>
        </w:rPr>
        <w:t>Девятко</w:t>
      </w:r>
      <w:proofErr w:type="spellEnd"/>
      <w:r w:rsidRPr="00177436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Н.С.</w:t>
      </w:r>
      <w:r>
        <w:rPr>
          <w:color w:val="000000"/>
          <w:szCs w:val="23"/>
        </w:rPr>
        <w:br/>
        <w:t>_</w:t>
      </w:r>
      <w:proofErr w:type="gramStart"/>
      <w:r>
        <w:rPr>
          <w:color w:val="000000"/>
          <w:szCs w:val="23"/>
        </w:rPr>
        <w:t>_._</w:t>
      </w:r>
      <w:proofErr w:type="gramEnd"/>
      <w:r>
        <w:rPr>
          <w:color w:val="000000"/>
          <w:szCs w:val="23"/>
        </w:rPr>
        <w:t>_. 2020</w:t>
      </w:r>
    </w:p>
    <w:p w:rsidR="003B6977" w:rsidRPr="001A5897" w:rsidRDefault="003B6977" w:rsidP="003B6977">
      <w:pPr>
        <w:autoSpaceDE w:val="0"/>
        <w:autoSpaceDN w:val="0"/>
        <w:adjustRightInd w:val="0"/>
        <w:spacing w:line="360" w:lineRule="auto"/>
        <w:ind w:left="5954"/>
        <w:rPr>
          <w:color w:val="000000"/>
          <w:szCs w:val="23"/>
          <w:highlight w:val="yellow"/>
        </w:rPr>
      </w:pPr>
      <w:r>
        <w:rPr>
          <w:color w:val="000000"/>
          <w:szCs w:val="23"/>
        </w:rPr>
        <w:t>ВЫПОЛНИЛИ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 xml:space="preserve">Студенты группы </w:t>
      </w:r>
      <w:r w:rsidRPr="00AD023A">
        <w:rPr>
          <w:color w:val="000000"/>
          <w:szCs w:val="23"/>
        </w:rPr>
        <w:t xml:space="preserve">32928/1 </w:t>
      </w:r>
      <w:r w:rsidRPr="00AD023A">
        <w:rPr>
          <w:color w:val="000000"/>
          <w:szCs w:val="23"/>
        </w:rPr>
        <w:br/>
        <w:t>___________ Дмитриева В.В.       ___________ Петрова А.В.</w:t>
      </w:r>
      <w:r>
        <w:rPr>
          <w:color w:val="000000"/>
          <w:szCs w:val="23"/>
        </w:rPr>
        <w:br/>
        <w:t>_</w:t>
      </w:r>
      <w:proofErr w:type="gramStart"/>
      <w:r>
        <w:rPr>
          <w:color w:val="000000"/>
          <w:szCs w:val="23"/>
        </w:rPr>
        <w:t>_._</w:t>
      </w:r>
      <w:proofErr w:type="gramEnd"/>
      <w:r>
        <w:rPr>
          <w:color w:val="000000"/>
          <w:szCs w:val="23"/>
        </w:rPr>
        <w:t>_. 2020</w:t>
      </w:r>
    </w:p>
    <w:p w:rsidR="003B6977" w:rsidRDefault="003B6977" w:rsidP="003B6977">
      <w:pPr>
        <w:spacing w:line="360" w:lineRule="auto"/>
        <w:jc w:val="center"/>
        <w:sectPr w:rsidR="003B6977" w:rsidSect="00B46A2D">
          <w:headerReference w:type="default" r:id="rId30"/>
          <w:pgSz w:w="11906" w:h="16838" w:code="9"/>
          <w:pgMar w:top="1418" w:right="567" w:bottom="851" w:left="1134" w:header="709" w:footer="709" w:gutter="0"/>
          <w:pgNumType w:start="2"/>
          <w:cols w:space="708"/>
          <w:vAlign w:val="both"/>
          <w:titlePg/>
          <w:docGrid w:linePitch="360"/>
        </w:sectPr>
      </w:pPr>
      <w:r>
        <w:t>2020</w:t>
      </w:r>
    </w:p>
    <w:p w:rsidR="003B6977" w:rsidRPr="003348C2" w:rsidRDefault="003B6977" w:rsidP="003B6977">
      <w:pPr>
        <w:pStyle w:val="1"/>
        <w:numPr>
          <w:ilvl w:val="0"/>
          <w:numId w:val="3"/>
        </w:numPr>
        <w:rPr>
          <w:b/>
          <w:bCs/>
        </w:rPr>
      </w:pPr>
      <w:r w:rsidRPr="003348C2">
        <w:rPr>
          <w:bCs/>
        </w:rPr>
        <w:lastRenderedPageBreak/>
        <w:t>ВВЕДЕНИЕ</w:t>
      </w:r>
    </w:p>
    <w:p w:rsidR="003B6977" w:rsidRPr="00AD023A" w:rsidRDefault="003B6977" w:rsidP="003B6977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DE1BC9">
        <w:rPr>
          <w:color w:val="000000"/>
          <w:szCs w:val="28"/>
        </w:rPr>
        <w:t>Полное наименование программной разработки:</w:t>
      </w:r>
      <w:r>
        <w:rPr>
          <w:color w:val="000000"/>
          <w:szCs w:val="28"/>
        </w:rPr>
        <w:t xml:space="preserve"> </w:t>
      </w:r>
      <w:r w:rsidRPr="00AD023A">
        <w:rPr>
          <w:color w:val="000000"/>
          <w:szCs w:val="28"/>
        </w:rPr>
        <w:t>«ИГРА С ГРАФИЧЕСКИМ ИНТЕРФЕЙСОМ</w:t>
      </w:r>
      <w:r w:rsidRPr="00AD023A">
        <w:t> </w:t>
      </w:r>
      <w:r w:rsidRPr="00AD023A">
        <w:rPr>
          <w:color w:val="000000"/>
          <w:szCs w:val="28"/>
        </w:rPr>
        <w:t>«Темный лес».</w:t>
      </w:r>
    </w:p>
    <w:p w:rsidR="003B6977" w:rsidRPr="00AD023A" w:rsidRDefault="003B6977" w:rsidP="003B6977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 xml:space="preserve">Игровая программа </w:t>
      </w:r>
      <w:r w:rsidRPr="00AD023A">
        <w:rPr>
          <w:szCs w:val="28"/>
        </w:rPr>
        <w:t>с графическим интерфейсом</w:t>
      </w:r>
      <w:r w:rsidRPr="00AD023A">
        <w:rPr>
          <w:bCs/>
        </w:rPr>
        <w:t xml:space="preserve"> </w:t>
      </w:r>
      <w:r w:rsidRPr="00AD023A">
        <w:rPr>
          <w:color w:val="000000"/>
          <w:szCs w:val="28"/>
        </w:rPr>
        <w:t>«Темный лес»:</w:t>
      </w:r>
      <w:r w:rsidRPr="00970D8D">
        <w:rPr>
          <w:color w:val="000000"/>
          <w:szCs w:val="28"/>
        </w:rPr>
        <w:t xml:space="preserve"> челов</w:t>
      </w:r>
      <w:r w:rsidRPr="00970D8D">
        <w:rPr>
          <w:szCs w:val="28"/>
        </w:rPr>
        <w:t>ек играет</w:t>
      </w:r>
      <w:r>
        <w:rPr>
          <w:szCs w:val="28"/>
        </w:rPr>
        <w:t xml:space="preserve"> за сказочного персонажа</w:t>
      </w:r>
      <w:r w:rsidRPr="000D7BF5">
        <w:rPr>
          <w:szCs w:val="28"/>
        </w:rPr>
        <w:t xml:space="preserve">; </w:t>
      </w:r>
      <w:r>
        <w:rPr>
          <w:szCs w:val="28"/>
        </w:rPr>
        <w:t xml:space="preserve">цель персонажа – освободить лес от демонов и </w:t>
      </w:r>
      <w:r w:rsidRPr="00AD023A">
        <w:rPr>
          <w:szCs w:val="28"/>
        </w:rPr>
        <w:t>восстановить баланс в природе; для выполнения миссии главный герой сражается с монстрами и собирает кристаллы жизни.</w:t>
      </w:r>
    </w:p>
    <w:p w:rsidR="003B6977" w:rsidRPr="00AD023A" w:rsidRDefault="003B6977" w:rsidP="003B6977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>Программа предназначена для развлекательных целей, для отдыха и проведения досуга.</w:t>
      </w:r>
    </w:p>
    <w:p w:rsidR="003B6977" w:rsidRPr="00D036C6" w:rsidRDefault="003B6977" w:rsidP="003B6977">
      <w:pPr>
        <w:pStyle w:val="1"/>
        <w:numPr>
          <w:ilvl w:val="0"/>
          <w:numId w:val="3"/>
        </w:numPr>
        <w:rPr>
          <w:b/>
          <w:bCs/>
        </w:rPr>
      </w:pPr>
      <w:r w:rsidRPr="00A57562">
        <w:rPr>
          <w:bCs/>
        </w:rPr>
        <w:t>ОСНОВАНИЕ ДЛЯ РАЗРАБОТКИ</w:t>
      </w:r>
    </w:p>
    <w:p w:rsidR="003B6977" w:rsidRDefault="003B6977" w:rsidP="003B6977">
      <w:pPr>
        <w:pStyle w:val="ae"/>
        <w:spacing w:before="168" w:beforeAutospacing="0" w:after="0" w:afterAutospacing="0" w:line="360" w:lineRule="auto"/>
        <w:ind w:firstLine="426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ab/>
        <w:t>Разработка ведётся на основании задания к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курсово</w:t>
      </w:r>
      <w:r>
        <w:rPr>
          <w:rFonts w:eastAsiaTheme="minorHAnsi"/>
          <w:color w:val="000000"/>
          <w:sz w:val="28"/>
          <w:szCs w:val="28"/>
          <w:lang w:eastAsia="en-US"/>
        </w:rPr>
        <w:t>му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проекту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по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профессиональному модулю ПМ.01 «Разработка программных модулей программного обеспечения для компьютерных систем»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МДК 01.02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«Прикладное программирование»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и утверждена </w:t>
      </w:r>
      <w:r>
        <w:rPr>
          <w:rFonts w:eastAsiaTheme="minorHAnsi"/>
          <w:color w:val="000000"/>
          <w:sz w:val="28"/>
          <w:szCs w:val="28"/>
          <w:lang w:eastAsia="en-US"/>
        </w:rPr>
        <w:t>Институтом среднего профессионального образования.</w:t>
      </w:r>
    </w:p>
    <w:p w:rsidR="003B6977" w:rsidRPr="00DE1BC9" w:rsidRDefault="003B6977" w:rsidP="003B6977">
      <w:pPr>
        <w:pStyle w:val="1"/>
        <w:numPr>
          <w:ilvl w:val="0"/>
          <w:numId w:val="3"/>
        </w:numPr>
        <w:rPr>
          <w:b/>
          <w:bCs/>
        </w:rPr>
      </w:pPr>
      <w:r w:rsidRPr="00DE1BC9">
        <w:rPr>
          <w:bCs/>
        </w:rPr>
        <w:t>НАЗНАЧЕНИЕ РАЗРАБОТКИ</w:t>
      </w:r>
    </w:p>
    <w:p w:rsidR="003B6977" w:rsidRDefault="003B6977" w:rsidP="003B6977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 xml:space="preserve">Основное назначение программного продукта: компьютерная игра в жанре «Платформер». </w:t>
      </w:r>
    </w:p>
    <w:p w:rsidR="003B6977" w:rsidRPr="00AD023A" w:rsidRDefault="003B6977" w:rsidP="003B6977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>Эксплуатационное назначение программного продукта: программа предназначена для широкого круга пользователей, без ограничения по возрасту, не требует внесения денежных средств или использования платёжных систем для игры, предназначена для развлекательных целей.</w:t>
      </w:r>
    </w:p>
    <w:p w:rsidR="003B6977" w:rsidRPr="00C420FC" w:rsidRDefault="003B6977" w:rsidP="003B6977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  <w:highlight w:val="yellow"/>
        </w:rPr>
      </w:pPr>
      <w:r w:rsidRPr="00C420FC">
        <w:rPr>
          <w:color w:val="000000"/>
          <w:szCs w:val="28"/>
          <w:highlight w:val="yellow"/>
        </w:rPr>
        <w:br w:type="page"/>
      </w:r>
    </w:p>
    <w:p w:rsidR="003B6977" w:rsidRPr="002936DC" w:rsidRDefault="003B6977" w:rsidP="003B6977">
      <w:pPr>
        <w:spacing w:before="240" w:after="60" w:line="360" w:lineRule="auto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lastRenderedPageBreak/>
        <w:t>4.</w:t>
      </w:r>
      <w:r>
        <w:rPr>
          <w:bCs/>
          <w:kern w:val="28"/>
          <w:lang w:eastAsia="ru-RU"/>
        </w:rPr>
        <w:tab/>
      </w:r>
      <w:r w:rsidRPr="002936DC">
        <w:rPr>
          <w:bCs/>
          <w:kern w:val="28"/>
          <w:lang w:eastAsia="ru-RU"/>
        </w:rPr>
        <w:t>ТРЕБОВАНИЯ К РАЗРАБОТКЕ</w:t>
      </w:r>
    </w:p>
    <w:p w:rsidR="003B6977" w:rsidRDefault="003B6977" w:rsidP="003B6977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1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AD023A">
        <w:rPr>
          <w:color w:val="000000"/>
          <w:szCs w:val="28"/>
        </w:rPr>
        <w:t>Требования к функциональным характеристикам:</w:t>
      </w:r>
    </w:p>
    <w:p w:rsidR="003B6977" w:rsidRPr="00EB7148" w:rsidRDefault="003B6977" w:rsidP="003B6977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1 версия: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предоставлять возможность передвижения игрока по сцене с применением анимации</w:t>
      </w:r>
      <w:r w:rsidRPr="000D7BF5">
        <w:rPr>
          <w:color w:val="000000"/>
          <w:szCs w:val="28"/>
        </w:rPr>
        <w:t>;</w:t>
      </w:r>
    </w:p>
    <w:p w:rsidR="003B6977" w:rsidRPr="001A589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осуществлять сбор игровых кристаллов: количество собранных кристаллов отображается в верхнем углу экрана (для прохождения игры нужно собрать определенное количество кристаллов)</w:t>
      </w:r>
      <w:r w:rsidRPr="001A5897">
        <w:rPr>
          <w:color w:val="000000"/>
          <w:szCs w:val="28"/>
        </w:rPr>
        <w:t>;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обязана гарантировать персонажам возможность атаковать: при нанесении удара противнику, уровень здоровья врага уменьшается</w:t>
      </w:r>
      <w:r w:rsidRPr="002961FE">
        <w:rPr>
          <w:color w:val="000000"/>
          <w:szCs w:val="28"/>
        </w:rPr>
        <w:t>;</w:t>
      </w:r>
    </w:p>
    <w:p w:rsidR="003B6977" w:rsidRPr="002961FE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предоставлять право пополнения здоровья героя путем лечения лекарственными ягодами в случае атаки со стороны противника</w:t>
      </w:r>
      <w:r w:rsidRPr="002961FE">
        <w:rPr>
          <w:color w:val="000000"/>
          <w:szCs w:val="28"/>
        </w:rPr>
        <w:t>;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обязана показывать шкалу здоровья при ее пополнении и уроне</w:t>
      </w:r>
      <w:r w:rsidRPr="002961FE">
        <w:rPr>
          <w:color w:val="000000"/>
          <w:szCs w:val="28"/>
        </w:rPr>
        <w:t>;</w:t>
      </w:r>
    </w:p>
    <w:p w:rsidR="003B6977" w:rsidRPr="000D7BF5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в случае гибели персонажа</w:t>
      </w:r>
      <w:r w:rsidRPr="0022565D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(полного опустошения шкалы здоровья) прохождение уровня возобновляется сначала</w:t>
      </w:r>
      <w:r w:rsidRPr="0022565D">
        <w:rPr>
          <w:color w:val="000000"/>
          <w:szCs w:val="28"/>
        </w:rPr>
        <w:t>;</w:t>
      </w:r>
    </w:p>
    <w:p w:rsidR="003B6977" w:rsidRPr="00177436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обеспечивать переход игрока на новый уровень.</w:t>
      </w:r>
    </w:p>
    <w:p w:rsidR="003B6977" w:rsidRPr="00EB7148" w:rsidRDefault="003B6977" w:rsidP="003B6977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2 версия: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открывать главное меню при запуске игры</w:t>
      </w:r>
      <w:r w:rsidRPr="003C5558">
        <w:rPr>
          <w:color w:val="000000"/>
          <w:szCs w:val="28"/>
        </w:rPr>
        <w:t>;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обязана предоставить пользователю возможность настроить характеристики игры: звук, качество графики, разрешение экрана</w:t>
      </w:r>
      <w:r w:rsidRPr="003C5558">
        <w:rPr>
          <w:color w:val="000000"/>
          <w:szCs w:val="28"/>
        </w:rPr>
        <w:t>;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lastRenderedPageBreak/>
        <w:t>перед началом каждого уровня игры программа должна отображать знак загрузки</w:t>
      </w:r>
      <w:r w:rsidRPr="003C5558">
        <w:rPr>
          <w:color w:val="000000"/>
          <w:szCs w:val="28"/>
        </w:rPr>
        <w:t>;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во время прохождения игры программа должна проигрывать фоновую мелодию</w:t>
      </w:r>
      <w:r w:rsidRPr="0022565D">
        <w:rPr>
          <w:color w:val="000000"/>
          <w:szCs w:val="28"/>
        </w:rPr>
        <w:t>;</w:t>
      </w:r>
    </w:p>
    <w:p w:rsidR="003B6977" w:rsidRPr="003C5558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 программа должна отображать монологи главного героя (также озвучку) и повествование игры внизу экрана</w:t>
      </w:r>
      <w:r w:rsidRPr="002B051F">
        <w:rPr>
          <w:color w:val="000000"/>
          <w:szCs w:val="28"/>
        </w:rPr>
        <w:t>;</w:t>
      </w:r>
      <w:r>
        <w:rPr>
          <w:color w:val="000000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3B6977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обеспечивать возможность пользователю поставить прохождение уровня в режим паузы</w:t>
      </w:r>
      <w:r w:rsidRPr="003C5558">
        <w:rPr>
          <w:color w:val="000000"/>
          <w:szCs w:val="28"/>
        </w:rPr>
        <w:t>;</w:t>
      </w:r>
    </w:p>
    <w:p w:rsidR="003B6977" w:rsidRPr="00517E8D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сохранять</w:t>
      </w:r>
      <w:r w:rsidRPr="00941CC6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и предоставлять возможность просмотра текущего прогресса для пользователей</w:t>
      </w:r>
      <w:r w:rsidRPr="00941CC6">
        <w:rPr>
          <w:color w:val="000000"/>
          <w:szCs w:val="28"/>
        </w:rPr>
        <w:t>;</w:t>
      </w:r>
    </w:p>
    <w:p w:rsidR="003B6977" w:rsidRPr="002B051F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игра завершается в случае нажатия кнопки </w:t>
      </w:r>
      <w:r w:rsidRPr="002B051F">
        <w:rPr>
          <w:color w:val="000000"/>
          <w:szCs w:val="28"/>
        </w:rPr>
        <w:t>“</w:t>
      </w:r>
      <w:r>
        <w:rPr>
          <w:color w:val="000000"/>
          <w:szCs w:val="28"/>
        </w:rPr>
        <w:t>Выход</w:t>
      </w:r>
      <w:r w:rsidRPr="002B051F">
        <w:rPr>
          <w:color w:val="000000"/>
          <w:szCs w:val="28"/>
        </w:rPr>
        <w:t>”;</w:t>
      </w:r>
    </w:p>
    <w:p w:rsidR="003B6977" w:rsidRPr="002961FE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полном прохождении игры должна загружаться конечная заставка с титрами</w:t>
      </w:r>
      <w:r w:rsidRPr="002B051F">
        <w:rPr>
          <w:color w:val="000000"/>
          <w:szCs w:val="28"/>
        </w:rPr>
        <w:t>.</w:t>
      </w:r>
    </w:p>
    <w:p w:rsidR="003B6977" w:rsidRPr="002936DC" w:rsidRDefault="003B6977" w:rsidP="003B6977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2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2936DC">
        <w:rPr>
          <w:color w:val="000000"/>
          <w:szCs w:val="28"/>
        </w:rPr>
        <w:t>Требования к надежности</w:t>
      </w:r>
      <w:r>
        <w:rPr>
          <w:color w:val="000000"/>
          <w:szCs w:val="28"/>
        </w:rPr>
        <w:t>:</w:t>
      </w:r>
    </w:p>
    <w:p w:rsidR="003B6977" w:rsidRPr="00CC42B6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Pr="002936DC">
        <w:rPr>
          <w:color w:val="000000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Cs w:val="28"/>
        </w:rPr>
        <w:t>;</w:t>
      </w:r>
    </w:p>
    <w:p w:rsidR="003B6977" w:rsidRPr="00CC42B6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Pr="002936DC">
        <w:rPr>
          <w:color w:val="000000"/>
          <w:szCs w:val="28"/>
        </w:rPr>
        <w:t>роверка программы на наличие вирусов</w:t>
      </w:r>
      <w:r w:rsidRPr="00CC42B6">
        <w:rPr>
          <w:color w:val="000000"/>
          <w:szCs w:val="28"/>
        </w:rPr>
        <w:t>;</w:t>
      </w:r>
    </w:p>
    <w:p w:rsidR="003B6977" w:rsidRPr="00B418AB" w:rsidRDefault="003B6977" w:rsidP="003B6977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</w:t>
      </w:r>
      <w:r w:rsidRPr="002936DC">
        <w:rPr>
          <w:color w:val="000000"/>
          <w:szCs w:val="28"/>
        </w:rPr>
        <w:t>рганизация бесперебойного питания</w:t>
      </w:r>
      <w:r w:rsidRPr="00B418AB">
        <w:rPr>
          <w:color w:val="000000"/>
          <w:szCs w:val="28"/>
        </w:rPr>
        <w:t>.</w:t>
      </w:r>
    </w:p>
    <w:p w:rsidR="003B6977" w:rsidRPr="002936DC" w:rsidRDefault="003B6977" w:rsidP="003B6977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3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AD023A">
        <w:rPr>
          <w:color w:val="000000"/>
          <w:szCs w:val="28"/>
        </w:rPr>
        <w:t>Требования к составу и параметрам технических средств</w:t>
      </w:r>
    </w:p>
    <w:p w:rsidR="003B6977" w:rsidRPr="002936DC" w:rsidRDefault="003B6977" w:rsidP="003B6977">
      <w:pPr>
        <w:spacing w:line="360" w:lineRule="auto"/>
        <w:ind w:left="100" w:right="100" w:firstLine="1318"/>
        <w:jc w:val="both"/>
        <w:rPr>
          <w:color w:val="000000"/>
          <w:szCs w:val="28"/>
        </w:rPr>
      </w:pPr>
      <w:r w:rsidRPr="002936DC">
        <w:rPr>
          <w:color w:val="000000"/>
          <w:szCs w:val="28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:rsidR="003B6977" w:rsidRPr="00AD023A" w:rsidRDefault="003B6977" w:rsidP="003B6977">
      <w:pPr>
        <w:spacing w:line="360" w:lineRule="auto"/>
        <w:ind w:right="100"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- </w:t>
      </w:r>
      <w:r w:rsidRPr="00AD023A">
        <w:rPr>
          <w:color w:val="000000"/>
          <w:szCs w:val="28"/>
        </w:rPr>
        <w:t xml:space="preserve">процессор </w:t>
      </w:r>
      <w:proofErr w:type="spellStart"/>
      <w:r w:rsidRPr="00AD023A">
        <w:rPr>
          <w:color w:val="000000"/>
          <w:szCs w:val="28"/>
        </w:rPr>
        <w:t>Intel</w:t>
      </w:r>
      <w:proofErr w:type="spellEnd"/>
      <w:r w:rsidRPr="00AD023A">
        <w:rPr>
          <w:color w:val="000000"/>
          <w:szCs w:val="28"/>
        </w:rPr>
        <w:t xml:space="preserve"> или другой совместимый; </w:t>
      </w:r>
    </w:p>
    <w:p w:rsidR="003B6977" w:rsidRPr="00AD023A" w:rsidRDefault="003B6977" w:rsidP="003B6977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 xml:space="preserve">- объем свободной оперативной памяти ~500 Кб; </w:t>
      </w:r>
    </w:p>
    <w:p w:rsidR="003B6977" w:rsidRPr="00AD023A" w:rsidRDefault="003B6977" w:rsidP="003B6977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 xml:space="preserve">- объем необходимой памяти на жестком диске ~20Мб; </w:t>
      </w:r>
    </w:p>
    <w:p w:rsidR="003B6977" w:rsidRPr="00AD023A" w:rsidRDefault="003B6977" w:rsidP="003B6977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 xml:space="preserve">- стандартный VGA-монитор или совместимый; </w:t>
      </w:r>
    </w:p>
    <w:p w:rsidR="003B6977" w:rsidRPr="00AD023A" w:rsidRDefault="003B6977" w:rsidP="003B6977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 xml:space="preserve">- стандартная клавиатура; </w:t>
      </w:r>
    </w:p>
    <w:p w:rsidR="003B6977" w:rsidRPr="00D036C6" w:rsidRDefault="003B6977" w:rsidP="003B6977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AD023A">
        <w:rPr>
          <w:color w:val="000000"/>
          <w:szCs w:val="28"/>
        </w:rPr>
        <w:t>- манипулятор «мышь».</w:t>
      </w:r>
      <w:r w:rsidRPr="00D036C6">
        <w:rPr>
          <w:color w:val="000000"/>
          <w:szCs w:val="28"/>
        </w:rPr>
        <w:t xml:space="preserve"> </w:t>
      </w:r>
    </w:p>
    <w:p w:rsidR="003B6977" w:rsidRPr="00177436" w:rsidRDefault="003B6977" w:rsidP="003B6977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lastRenderedPageBreak/>
        <w:t>4.4.</w:t>
      </w:r>
      <w:r w:rsidRPr="00177436">
        <w:rPr>
          <w:color w:val="000000"/>
          <w:szCs w:val="28"/>
        </w:rPr>
        <w:tab/>
        <w:t xml:space="preserve"> Требования к информационной и программной совместимости </w:t>
      </w:r>
    </w:p>
    <w:p w:rsidR="003B6977" w:rsidRDefault="003B6977" w:rsidP="003B6977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2936DC">
        <w:rPr>
          <w:bCs/>
          <w:kern w:val="28"/>
          <w:lang w:eastAsia="ru-RU"/>
        </w:rPr>
        <w:t xml:space="preserve">Для </w:t>
      </w:r>
      <w:r>
        <w:rPr>
          <w:bCs/>
          <w:kern w:val="28"/>
          <w:lang w:eastAsia="ru-RU"/>
        </w:rPr>
        <w:t>полноценного функционирования данной системы</w:t>
      </w:r>
      <w:r w:rsidRPr="002936DC">
        <w:rPr>
          <w:bCs/>
          <w:kern w:val="28"/>
          <w:lang w:eastAsia="ru-RU"/>
        </w:rPr>
        <w:t xml:space="preserve"> необходимо </w:t>
      </w:r>
      <w:r w:rsidRPr="00AD023A">
        <w:rPr>
          <w:bCs/>
          <w:kern w:val="28"/>
          <w:lang w:eastAsia="ru-RU"/>
        </w:rPr>
        <w:t xml:space="preserve">наличие операционной системы выше </w:t>
      </w:r>
      <w:proofErr w:type="spellStart"/>
      <w:r w:rsidRPr="00AD023A">
        <w:rPr>
          <w:bCs/>
          <w:kern w:val="28"/>
          <w:lang w:eastAsia="ru-RU"/>
        </w:rPr>
        <w:t>Microsoft</w:t>
      </w:r>
      <w:proofErr w:type="spellEnd"/>
      <w:r w:rsidRPr="00AD023A">
        <w:rPr>
          <w:bCs/>
          <w:kern w:val="28"/>
          <w:lang w:eastAsia="ru-RU"/>
        </w:rPr>
        <w:t xml:space="preserve"> Windows </w:t>
      </w:r>
      <w:r w:rsidRPr="00AD023A">
        <w:rPr>
          <w:bCs/>
          <w:kern w:val="28"/>
          <w:lang w:val="en-US" w:eastAsia="ru-RU"/>
        </w:rPr>
        <w:t>XP</w:t>
      </w:r>
      <w:r w:rsidRPr="00AD023A">
        <w:rPr>
          <w:bCs/>
          <w:kern w:val="28"/>
          <w:lang w:eastAsia="ru-RU"/>
        </w:rPr>
        <w:t xml:space="preserve"> или совместимой. Язык интерфейса – русский.</w:t>
      </w:r>
    </w:p>
    <w:p w:rsidR="003B6977" w:rsidRPr="00177436" w:rsidRDefault="003B6977" w:rsidP="003B6977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bookmarkStart w:id="79" w:name="_Toc321736287"/>
      <w:r>
        <w:rPr>
          <w:color w:val="000000"/>
          <w:szCs w:val="28"/>
        </w:rPr>
        <w:t>4.5.</w:t>
      </w:r>
      <w:r w:rsidRPr="00177436">
        <w:rPr>
          <w:color w:val="000000"/>
          <w:szCs w:val="28"/>
        </w:rPr>
        <w:t xml:space="preserve"> </w:t>
      </w:r>
      <w:r w:rsidRPr="00177436">
        <w:rPr>
          <w:color w:val="000000"/>
          <w:szCs w:val="28"/>
        </w:rPr>
        <w:tab/>
        <w:t>Требования к маркировке и упаковке</w:t>
      </w:r>
      <w:bookmarkEnd w:id="79"/>
    </w:p>
    <w:p w:rsidR="003B6977" w:rsidRPr="008B05E1" w:rsidRDefault="003B6977" w:rsidP="003B6977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8B05E1">
        <w:rPr>
          <w:bCs/>
          <w:kern w:val="28"/>
          <w:lang w:eastAsia="ru-RU"/>
        </w:rPr>
        <w:t>Программа должна поставляться на диске в виде исполняемого (</w:t>
      </w:r>
      <w:proofErr w:type="spellStart"/>
      <w:r w:rsidRPr="008B05E1">
        <w:rPr>
          <w:bCs/>
          <w:kern w:val="28"/>
          <w:lang w:eastAsia="ru-RU"/>
        </w:rPr>
        <w:t>еxе</w:t>
      </w:r>
      <w:proofErr w:type="spellEnd"/>
      <w:r w:rsidRPr="008B05E1">
        <w:rPr>
          <w:bCs/>
          <w:kern w:val="28"/>
          <w:lang w:eastAsia="ru-RU"/>
        </w:rPr>
        <w:t xml:space="preserve">) файла, документации и проекта. На диске должна быть наклейка с надписью: </w:t>
      </w:r>
      <w:r w:rsidRPr="00AD023A">
        <w:rPr>
          <w:bCs/>
          <w:kern w:val="28"/>
          <w:lang w:eastAsia="ru-RU"/>
        </w:rPr>
        <w:t>"Темный лес".</w:t>
      </w:r>
      <w:r w:rsidRPr="008B05E1">
        <w:rPr>
          <w:bCs/>
          <w:kern w:val="28"/>
          <w:lang w:eastAsia="ru-RU"/>
        </w:rPr>
        <w:t xml:space="preserve"> Диск должна быть у</w:t>
      </w:r>
      <w:r>
        <w:rPr>
          <w:bCs/>
          <w:kern w:val="28"/>
          <w:lang w:eastAsia="ru-RU"/>
        </w:rPr>
        <w:t>пакован в пластиковую коробку.</w:t>
      </w:r>
    </w:p>
    <w:p w:rsidR="003B6977" w:rsidRPr="00177436" w:rsidRDefault="003B6977" w:rsidP="003B6977">
      <w:pPr>
        <w:spacing w:before="240" w:after="60" w:line="360" w:lineRule="auto"/>
        <w:ind w:left="102" w:right="102" w:firstLine="301"/>
        <w:jc w:val="both"/>
        <w:rPr>
          <w:color w:val="000000"/>
          <w:szCs w:val="28"/>
        </w:rPr>
      </w:pPr>
      <w:bookmarkStart w:id="80" w:name="_Toc321736288"/>
      <w:r>
        <w:rPr>
          <w:color w:val="000000"/>
          <w:szCs w:val="28"/>
        </w:rPr>
        <w:t>4.6.</w:t>
      </w:r>
      <w:r w:rsidRPr="00177436">
        <w:rPr>
          <w:color w:val="000000"/>
          <w:szCs w:val="28"/>
        </w:rPr>
        <w:tab/>
        <w:t>Требования к транспортировке и хранению</w:t>
      </w:r>
      <w:bookmarkEnd w:id="80"/>
    </w:p>
    <w:p w:rsidR="003B6977" w:rsidRPr="008B05E1" w:rsidRDefault="003B6977" w:rsidP="003B6977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8B05E1">
        <w:rPr>
          <w:bCs/>
          <w:kern w:val="28"/>
          <w:lang w:eastAsia="ru-RU"/>
        </w:rPr>
        <w:t>Диск с программой должен храниться вдали от электромагнитных полей и не подвергаться механической деформации. Место и условия хранения должны соответствовать санитарным требованиям отрасли. Сроки хранения устанавливаются в соответствии с гарантийными сроками поставщика магнитных носителей.</w:t>
      </w:r>
    </w:p>
    <w:p w:rsidR="003B6977" w:rsidRDefault="003B6977" w:rsidP="003B6977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8B05E1">
        <w:rPr>
          <w:bCs/>
          <w:kern w:val="28"/>
          <w:lang w:eastAsia="ru-RU"/>
        </w:rPr>
        <w:t>Основные требования к транспортировке – создание условий, исключающих механические п</w:t>
      </w:r>
      <w:r>
        <w:rPr>
          <w:bCs/>
          <w:kern w:val="28"/>
          <w:lang w:eastAsia="ru-RU"/>
        </w:rPr>
        <w:t>овреждения магнитного носителя.</w:t>
      </w:r>
    </w:p>
    <w:p w:rsidR="003B6977" w:rsidRPr="0020410D" w:rsidRDefault="003B6977" w:rsidP="003B6977">
      <w:pPr>
        <w:spacing w:before="240" w:after="60" w:line="360" w:lineRule="auto"/>
        <w:ind w:left="142" w:right="102" w:firstLine="284"/>
        <w:jc w:val="both"/>
        <w:rPr>
          <w:color w:val="000000"/>
          <w:szCs w:val="28"/>
        </w:rPr>
      </w:pPr>
      <w:r>
        <w:rPr>
          <w:color w:val="000000"/>
          <w:szCs w:val="28"/>
        </w:rPr>
        <w:t>4.7.</w:t>
      </w:r>
      <w:r>
        <w:rPr>
          <w:color w:val="000000"/>
          <w:szCs w:val="28"/>
        </w:rPr>
        <w:tab/>
      </w:r>
      <w:r w:rsidRPr="0020410D">
        <w:rPr>
          <w:color w:val="000000"/>
          <w:szCs w:val="28"/>
        </w:rPr>
        <w:t>Специальные требования</w:t>
      </w:r>
    </w:p>
    <w:p w:rsidR="003B6977" w:rsidRPr="00D13030" w:rsidRDefault="003B6977" w:rsidP="003B6977">
      <w:pPr>
        <w:pStyle w:val="af0"/>
        <w:spacing w:line="360" w:lineRule="auto"/>
        <w:ind w:left="360"/>
        <w:jc w:val="both"/>
        <w:rPr>
          <w:color w:val="000000"/>
          <w:szCs w:val="28"/>
        </w:rPr>
      </w:pPr>
      <w:r w:rsidRPr="00970D8D">
        <w:rPr>
          <w:color w:val="000000"/>
          <w:szCs w:val="28"/>
        </w:rPr>
        <w:t>Теоретическая часть включает подробное описание раб</w:t>
      </w:r>
      <w:r>
        <w:rPr>
          <w:color w:val="000000"/>
          <w:szCs w:val="28"/>
        </w:rPr>
        <w:t>оты с приложением</w:t>
      </w:r>
      <w:r w:rsidRPr="00970D8D">
        <w:rPr>
          <w:color w:val="000000"/>
          <w:szCs w:val="28"/>
        </w:rPr>
        <w:t xml:space="preserve">, </w:t>
      </w:r>
      <w:r w:rsidRPr="00AD023A">
        <w:rPr>
          <w:color w:val="000000"/>
          <w:szCs w:val="28"/>
        </w:rPr>
        <w:t>показывающими схему работы системы.</w:t>
      </w:r>
      <w:r w:rsidRPr="00970D8D">
        <w:rPr>
          <w:color w:val="000000"/>
          <w:szCs w:val="28"/>
        </w:rPr>
        <w:t xml:space="preserve"> Практическая часть включает разработку и реализацию с использованием среды программирования </w:t>
      </w:r>
      <w:r w:rsidRPr="00970D8D">
        <w:rPr>
          <w:color w:val="000000"/>
          <w:szCs w:val="28"/>
          <w:lang w:val="en-US"/>
        </w:rPr>
        <w:t>C</w:t>
      </w:r>
      <w:r w:rsidRPr="00970D8D">
        <w:rPr>
          <w:color w:val="000000"/>
          <w:szCs w:val="28"/>
        </w:rPr>
        <w:t># программных модулей программного продукта.</w:t>
      </w:r>
    </w:p>
    <w:p w:rsidR="003B6977" w:rsidRPr="00D036C6" w:rsidRDefault="003B6977" w:rsidP="003B6977">
      <w:pPr>
        <w:spacing w:before="24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 </w:t>
      </w:r>
      <w:r w:rsidRPr="00D036C6">
        <w:rPr>
          <w:bCs/>
          <w:kern w:val="28"/>
          <w:lang w:eastAsia="ru-RU"/>
        </w:rPr>
        <w:t xml:space="preserve"> ТРЕБОВАНИЯ К ПРОГРАММНОЙ ДОКУМЕНТАЦИИ</w:t>
      </w:r>
    </w:p>
    <w:p w:rsidR="003B6977" w:rsidRDefault="003B6977" w:rsidP="003B6977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1. </w:t>
      </w:r>
      <w:r>
        <w:rPr>
          <w:bCs/>
          <w:kern w:val="28"/>
          <w:lang w:eastAsia="ru-RU"/>
        </w:rPr>
        <w:tab/>
      </w:r>
      <w:r w:rsidRPr="00D036C6">
        <w:rPr>
          <w:bCs/>
          <w:kern w:val="28"/>
          <w:lang w:eastAsia="ru-RU"/>
        </w:rPr>
        <w:t xml:space="preserve">Предварительный состав программной документации: </w:t>
      </w:r>
    </w:p>
    <w:p w:rsidR="003B6977" w:rsidRPr="00CC42B6" w:rsidRDefault="003B6977" w:rsidP="003B6977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«</w:t>
      </w:r>
      <w:r w:rsidRPr="00D036C6">
        <w:rPr>
          <w:bCs/>
          <w:kern w:val="28"/>
          <w:lang w:eastAsia="ru-RU"/>
        </w:rPr>
        <w:t>Техническое задание</w:t>
      </w:r>
      <w:r>
        <w:rPr>
          <w:bCs/>
          <w:kern w:val="28"/>
          <w:lang w:eastAsia="ru-RU"/>
        </w:rPr>
        <w:t>»</w:t>
      </w:r>
      <w:r w:rsidRPr="00CC42B6">
        <w:rPr>
          <w:bCs/>
          <w:kern w:val="28"/>
          <w:lang w:eastAsia="ru-RU"/>
        </w:rPr>
        <w:t>;</w:t>
      </w:r>
    </w:p>
    <w:p w:rsidR="003B6977" w:rsidRPr="00D97B5D" w:rsidRDefault="003B6977" w:rsidP="003B6977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lastRenderedPageBreak/>
        <w:t>- р</w:t>
      </w:r>
      <w:r w:rsidRPr="00072BB0">
        <w:rPr>
          <w:bCs/>
          <w:kern w:val="28"/>
          <w:lang w:eastAsia="ru-RU"/>
        </w:rPr>
        <w:t>азрабатываемые программные модули должны быть самодокументированы, т.е. тексты программ должны содерж</w:t>
      </w:r>
      <w:r>
        <w:rPr>
          <w:bCs/>
          <w:kern w:val="28"/>
          <w:lang w:eastAsia="ru-RU"/>
        </w:rPr>
        <w:t>ать все необходимые комментарии</w:t>
      </w:r>
      <w:r w:rsidRPr="00CC42B6">
        <w:rPr>
          <w:bCs/>
          <w:kern w:val="28"/>
          <w:lang w:eastAsia="ru-RU"/>
        </w:rPr>
        <w:t>;</w:t>
      </w:r>
    </w:p>
    <w:p w:rsidR="003B6977" w:rsidRDefault="003B6977" w:rsidP="003B6977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ое программное обеспечение должно включать справочную систему</w:t>
      </w:r>
      <w:r w:rsidRPr="00CC42B6">
        <w:rPr>
          <w:bCs/>
          <w:kern w:val="28"/>
          <w:lang w:eastAsia="ru-RU"/>
        </w:rPr>
        <w:t>.</w:t>
      </w:r>
    </w:p>
    <w:p w:rsidR="003B6977" w:rsidRDefault="003B6977" w:rsidP="003B6977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2. </w:t>
      </w:r>
      <w:r>
        <w:rPr>
          <w:bCs/>
          <w:kern w:val="28"/>
          <w:lang w:eastAsia="ru-RU"/>
        </w:rPr>
        <w:tab/>
        <w:t>Перечень материалов пояснительной записки</w:t>
      </w:r>
    </w:p>
    <w:p w:rsidR="003B6977" w:rsidRDefault="003B6977" w:rsidP="003B6977">
      <w:pPr>
        <w:spacing w:after="12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19E666B" wp14:editId="04CBD178">
            <wp:extent cx="3904735" cy="4191380"/>
            <wp:effectExtent l="19050" t="1905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02258" cy="4188722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B6977" w:rsidRPr="00D13030" w:rsidRDefault="003B6977" w:rsidP="003B6977">
      <w:pPr>
        <w:spacing w:before="60" w:after="60" w:line="360" w:lineRule="auto"/>
        <w:ind w:left="102" w:right="102" w:firstLine="301"/>
        <w:jc w:val="both"/>
        <w:rPr>
          <w:bCs/>
          <w:kern w:val="28"/>
          <w:sz w:val="24"/>
          <w:lang w:eastAsia="ru-RU"/>
        </w:rPr>
      </w:pPr>
      <w:r w:rsidRPr="00D13030">
        <w:rPr>
          <w:bCs/>
          <w:kern w:val="28"/>
          <w:sz w:val="24"/>
          <w:lang w:eastAsia="ru-RU"/>
        </w:rPr>
        <w:t>Рисунок 1 – Перечень материалов пояснительной записки</w:t>
      </w:r>
    </w:p>
    <w:p w:rsidR="003B6977" w:rsidRPr="00072BB0" w:rsidRDefault="003B6977" w:rsidP="003B6977">
      <w:pPr>
        <w:spacing w:before="24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6.</w:t>
      </w:r>
      <w:r>
        <w:rPr>
          <w:bCs/>
          <w:kern w:val="28"/>
          <w:lang w:eastAsia="ru-RU"/>
        </w:rPr>
        <w:tab/>
      </w:r>
      <w:r w:rsidRPr="00D60DA0">
        <w:rPr>
          <w:bCs/>
          <w:kern w:val="28"/>
          <w:lang w:eastAsia="ru-RU"/>
        </w:rPr>
        <w:t>ТЕХНИКО-ЭКОНОМИЧЕСКИЕ ПОКАЗАТЕЛИ</w:t>
      </w:r>
    </w:p>
    <w:p w:rsidR="003B6977" w:rsidRDefault="003B6977" w:rsidP="003B6977">
      <w:pPr>
        <w:spacing w:line="360" w:lineRule="auto"/>
        <w:ind w:left="142" w:right="100" w:firstLine="284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ехнико-экономические показатели не рассчитываются.</w:t>
      </w:r>
    </w:p>
    <w:p w:rsidR="003B6977" w:rsidRDefault="003B6977" w:rsidP="003B6977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:rsidR="003B6977" w:rsidRDefault="003B6977" w:rsidP="003B6977">
      <w:pPr>
        <w:spacing w:before="240" w:after="60" w:line="360" w:lineRule="auto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lastRenderedPageBreak/>
        <w:t xml:space="preserve">7. </w:t>
      </w:r>
      <w:r>
        <w:rPr>
          <w:bCs/>
          <w:kern w:val="28"/>
          <w:lang w:eastAsia="ru-RU"/>
        </w:rPr>
        <w:tab/>
      </w:r>
      <w:r w:rsidRPr="00072BB0">
        <w:rPr>
          <w:bCs/>
          <w:kern w:val="28"/>
          <w:lang w:eastAsia="ru-RU"/>
        </w:rPr>
        <w:t>СТАДИИ И ЭТАПЫ РАЗРАБОТКИ</w:t>
      </w:r>
    </w:p>
    <w:p w:rsidR="003B6977" w:rsidRPr="00072BB0" w:rsidRDefault="003B6977" w:rsidP="003B6977">
      <w:pPr>
        <w:spacing w:before="240" w:after="60" w:line="360" w:lineRule="auto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аблица 1</w:t>
      </w:r>
    </w:p>
    <w:tbl>
      <w:tblPr>
        <w:tblStyle w:val="ab"/>
        <w:tblW w:w="9946" w:type="dxa"/>
        <w:tblLook w:val="04A0" w:firstRow="1" w:lastRow="0" w:firstColumn="1" w:lastColumn="0" w:noHBand="0" w:noVBand="1"/>
      </w:tblPr>
      <w:tblGrid>
        <w:gridCol w:w="1548"/>
        <w:gridCol w:w="2341"/>
        <w:gridCol w:w="985"/>
        <w:gridCol w:w="858"/>
        <w:gridCol w:w="4214"/>
      </w:tblGrid>
      <w:tr w:rsidR="003B6977" w:rsidRPr="00072BB0" w:rsidTr="00B46A2D">
        <w:tc>
          <w:tcPr>
            <w:tcW w:w="1548" w:type="dxa"/>
            <w:vMerge w:val="restart"/>
            <w:vAlign w:val="center"/>
          </w:tcPr>
          <w:p w:rsidR="003B6977" w:rsidRPr="00D21C5B" w:rsidRDefault="003B6977" w:rsidP="00B46A2D">
            <w:pPr>
              <w:jc w:val="center"/>
              <w:rPr>
                <w:b/>
                <w:bCs/>
                <w:sz w:val="24"/>
                <w:lang w:eastAsia="ru-RU"/>
              </w:rPr>
            </w:pPr>
            <w:r>
              <w:rPr>
                <w:b/>
                <w:bCs/>
                <w:sz w:val="24"/>
                <w:lang w:eastAsia="ru-RU"/>
              </w:rPr>
              <w:t>Содержание стадии</w:t>
            </w:r>
          </w:p>
        </w:tc>
        <w:tc>
          <w:tcPr>
            <w:tcW w:w="2341" w:type="dxa"/>
            <w:vMerge w:val="restart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одержание этапа</w:t>
            </w:r>
          </w:p>
        </w:tc>
        <w:tc>
          <w:tcPr>
            <w:tcW w:w="0" w:type="auto"/>
            <w:gridSpan w:val="2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рок</w:t>
            </w:r>
            <w:r>
              <w:rPr>
                <w:b/>
                <w:bCs/>
                <w:sz w:val="24"/>
                <w:lang w:eastAsia="ru-RU"/>
              </w:rPr>
              <w:t xml:space="preserve"> 2020 г.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 xml:space="preserve">Форма </w:t>
            </w:r>
            <w:r w:rsidRPr="00072BB0">
              <w:rPr>
                <w:b/>
                <w:bCs/>
                <w:sz w:val="24"/>
                <w:lang w:eastAsia="ru-RU"/>
              </w:rPr>
              <w:br/>
              <w:t>отчетности</w:t>
            </w:r>
          </w:p>
        </w:tc>
      </w:tr>
      <w:tr w:rsidR="003B6977" w:rsidRPr="00072BB0" w:rsidTr="00B46A2D">
        <w:tc>
          <w:tcPr>
            <w:tcW w:w="1548" w:type="dxa"/>
            <w:vMerge/>
          </w:tcPr>
          <w:p w:rsidR="003B6977" w:rsidRPr="00072BB0" w:rsidRDefault="003B6977" w:rsidP="00B46A2D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2341" w:type="dxa"/>
            <w:vMerge/>
            <w:hideMark/>
          </w:tcPr>
          <w:p w:rsidR="003B6977" w:rsidRPr="00072BB0" w:rsidRDefault="003B6977" w:rsidP="00B46A2D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начало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конец</w:t>
            </w:r>
          </w:p>
        </w:tc>
        <w:tc>
          <w:tcPr>
            <w:tcW w:w="0" w:type="auto"/>
            <w:vMerge/>
            <w:hideMark/>
          </w:tcPr>
          <w:p w:rsidR="003B6977" w:rsidRPr="00072BB0" w:rsidRDefault="003B6977" w:rsidP="00B46A2D">
            <w:pPr>
              <w:rPr>
                <w:b/>
                <w:bCs/>
                <w:sz w:val="24"/>
                <w:lang w:eastAsia="ru-RU"/>
              </w:rPr>
            </w:pPr>
          </w:p>
        </w:tc>
      </w:tr>
      <w:tr w:rsidR="003B6977" w:rsidRPr="00072BB0" w:rsidTr="00B46A2D">
        <w:tc>
          <w:tcPr>
            <w:tcW w:w="1548" w:type="dxa"/>
            <w:vAlign w:val="center"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Техническое задание</w:t>
            </w:r>
          </w:p>
        </w:tc>
        <w:tc>
          <w:tcPr>
            <w:tcW w:w="2341" w:type="dxa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технического задания</w:t>
            </w:r>
          </w:p>
        </w:tc>
        <w:tc>
          <w:tcPr>
            <w:tcW w:w="0" w:type="auto"/>
            <w:vAlign w:val="center"/>
            <w:hideMark/>
          </w:tcPr>
          <w:p w:rsidR="003B6977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10</w:t>
            </w:r>
          </w:p>
        </w:tc>
        <w:tc>
          <w:tcPr>
            <w:tcW w:w="0" w:type="auto"/>
            <w:vAlign w:val="center"/>
            <w:hideMark/>
          </w:tcPr>
          <w:p w:rsidR="003B6977" w:rsidRPr="00E17373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1.10</w:t>
            </w:r>
          </w:p>
        </w:tc>
        <w:tc>
          <w:tcPr>
            <w:tcW w:w="0" w:type="auto"/>
            <w:vAlign w:val="center"/>
            <w:hideMark/>
          </w:tcPr>
          <w:p w:rsidR="003B6977" w:rsidRPr="00E17373" w:rsidRDefault="003B6977" w:rsidP="00B46A2D">
            <w:pPr>
              <w:jc w:val="center"/>
              <w:rPr>
                <w:sz w:val="24"/>
              </w:rPr>
            </w:pPr>
            <w:r w:rsidRPr="00E17373">
              <w:rPr>
                <w:sz w:val="24"/>
                <w:lang w:eastAsia="ru-RU"/>
              </w:rPr>
              <w:t>Техническое задание</w:t>
            </w:r>
          </w:p>
        </w:tc>
      </w:tr>
      <w:tr w:rsidR="003B6977" w:rsidRPr="00072BB0" w:rsidTr="00B46A2D">
        <w:tc>
          <w:tcPr>
            <w:tcW w:w="1548" w:type="dxa"/>
            <w:vAlign w:val="center"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Эскизный проект</w:t>
            </w:r>
          </w:p>
        </w:tc>
        <w:tc>
          <w:tcPr>
            <w:tcW w:w="2341" w:type="dxa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зработка спецификаций</w:t>
            </w:r>
          </w:p>
        </w:tc>
        <w:tc>
          <w:tcPr>
            <w:tcW w:w="0" w:type="auto"/>
            <w:vAlign w:val="center"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2.10</w:t>
            </w:r>
          </w:p>
        </w:tc>
        <w:tc>
          <w:tcPr>
            <w:tcW w:w="0" w:type="auto"/>
            <w:vAlign w:val="center"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8.10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Спецификации программного обеспечения</w:t>
            </w:r>
          </w:p>
        </w:tc>
      </w:tr>
      <w:tr w:rsidR="003B6977" w:rsidRPr="00072BB0" w:rsidTr="00B46A2D">
        <w:tc>
          <w:tcPr>
            <w:tcW w:w="1548" w:type="dxa"/>
            <w:vMerge w:val="restart"/>
            <w:vAlign w:val="center"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бочий проект</w:t>
            </w:r>
          </w:p>
        </w:tc>
        <w:tc>
          <w:tcPr>
            <w:tcW w:w="2341" w:type="dxa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Проектирование программы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9.10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1.11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 xml:space="preserve">Схема </w:t>
            </w:r>
            <w:r>
              <w:rPr>
                <w:sz w:val="24"/>
              </w:rPr>
              <w:t>работы</w:t>
            </w:r>
            <w:r w:rsidRPr="00E17373">
              <w:rPr>
                <w:sz w:val="24"/>
              </w:rPr>
              <w:t xml:space="preserve"> системы и спецификации компонентов</w:t>
            </w:r>
          </w:p>
        </w:tc>
      </w:tr>
      <w:tr w:rsidR="003B6977" w:rsidRPr="00072BB0" w:rsidTr="00B46A2D">
        <w:tc>
          <w:tcPr>
            <w:tcW w:w="1548" w:type="dxa"/>
            <w:vMerge/>
          </w:tcPr>
          <w:p w:rsidR="003B6977" w:rsidRPr="00072BB0" w:rsidRDefault="003B6977" w:rsidP="00B46A2D">
            <w:pPr>
              <w:rPr>
                <w:sz w:val="24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программы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2.11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5.11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Программная документация</w:t>
            </w:r>
          </w:p>
        </w:tc>
      </w:tr>
      <w:tr w:rsidR="003B6977" w:rsidRPr="00072BB0" w:rsidTr="00B46A2D">
        <w:tc>
          <w:tcPr>
            <w:tcW w:w="1548" w:type="dxa"/>
            <w:vMerge/>
          </w:tcPr>
          <w:p w:rsidR="003B6977" w:rsidRPr="00072BB0" w:rsidRDefault="003B6977" w:rsidP="00B46A2D">
            <w:pPr>
              <w:rPr>
                <w:sz w:val="24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:rsidR="003B6977" w:rsidRPr="0057190F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о-сдаточные испытания</w:t>
            </w:r>
          </w:p>
        </w:tc>
        <w:tc>
          <w:tcPr>
            <w:tcW w:w="0" w:type="auto"/>
            <w:vAlign w:val="center"/>
            <w:hideMark/>
          </w:tcPr>
          <w:p w:rsidR="003B6977" w:rsidRPr="00E17373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6.11</w:t>
            </w:r>
          </w:p>
        </w:tc>
        <w:tc>
          <w:tcPr>
            <w:tcW w:w="0" w:type="auto"/>
            <w:vAlign w:val="center"/>
            <w:hideMark/>
          </w:tcPr>
          <w:p w:rsidR="003B6977" w:rsidRPr="00E17373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9.12</w:t>
            </w:r>
          </w:p>
        </w:tc>
        <w:tc>
          <w:tcPr>
            <w:tcW w:w="0" w:type="auto"/>
            <w:vAlign w:val="center"/>
            <w:hideMark/>
          </w:tcPr>
          <w:p w:rsidR="003B6977" w:rsidRPr="008B05E1" w:rsidRDefault="003B6977" w:rsidP="00B46A2D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токол испытаний</w:t>
            </w:r>
            <w:r w:rsidRPr="00D97B5D">
              <w:rPr>
                <w:sz w:val="24"/>
              </w:rPr>
              <w:t xml:space="preserve"> (</w:t>
            </w:r>
            <w:r>
              <w:rPr>
                <w:sz w:val="24"/>
              </w:rPr>
              <w:t>п. 2.7 пояснительной записки)</w:t>
            </w:r>
          </w:p>
        </w:tc>
      </w:tr>
      <w:tr w:rsidR="003B6977" w:rsidRPr="00072BB0" w:rsidTr="00B46A2D">
        <w:trPr>
          <w:trHeight w:val="499"/>
        </w:trPr>
        <w:tc>
          <w:tcPr>
            <w:tcW w:w="1548" w:type="dxa"/>
            <w:vAlign w:val="center"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ка</w:t>
            </w:r>
          </w:p>
        </w:tc>
        <w:tc>
          <w:tcPr>
            <w:tcW w:w="2341" w:type="dxa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Защита курсового проекта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0.12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12</w:t>
            </w:r>
          </w:p>
        </w:tc>
        <w:tc>
          <w:tcPr>
            <w:tcW w:w="0" w:type="auto"/>
            <w:vAlign w:val="center"/>
            <w:hideMark/>
          </w:tcPr>
          <w:p w:rsidR="003B6977" w:rsidRPr="00072BB0" w:rsidRDefault="003B6977" w:rsidP="00B46A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Оценка за курсовой проект</w:t>
            </w:r>
          </w:p>
        </w:tc>
      </w:tr>
    </w:tbl>
    <w:p w:rsidR="003B6977" w:rsidRDefault="003B6977" w:rsidP="003B6977">
      <w:pPr>
        <w:spacing w:before="36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</w:p>
    <w:p w:rsidR="003B6977" w:rsidRPr="00E17373" w:rsidRDefault="003B6977" w:rsidP="003B6977">
      <w:pPr>
        <w:spacing w:before="36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8. </w:t>
      </w:r>
      <w:r w:rsidRPr="00072BB0">
        <w:rPr>
          <w:bCs/>
          <w:kern w:val="28"/>
          <w:lang w:eastAsia="ru-RU"/>
        </w:rPr>
        <w:t xml:space="preserve"> ПОРЯДОК КОНТРОЛЯ И ПРИЕМКИ</w:t>
      </w:r>
    </w:p>
    <w:p w:rsidR="003B6977" w:rsidRPr="00E17373" w:rsidRDefault="003B6977" w:rsidP="003B6977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8</w:t>
      </w:r>
      <w:r w:rsidRPr="00E17373">
        <w:rPr>
          <w:bCs/>
          <w:kern w:val="28"/>
          <w:lang w:eastAsia="ru-RU"/>
        </w:rPr>
        <w:t>.1</w:t>
      </w:r>
      <w:r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ab/>
      </w:r>
      <w:r w:rsidRPr="00E17373">
        <w:rPr>
          <w:bCs/>
          <w:kern w:val="28"/>
          <w:lang w:eastAsia="ru-RU"/>
        </w:rPr>
        <w:t xml:space="preserve"> Порядок контроля</w:t>
      </w:r>
    </w:p>
    <w:p w:rsidR="003B6977" w:rsidRPr="00072BB0" w:rsidRDefault="003B6977" w:rsidP="003B6977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 xml:space="preserve">Контроль выполнения должен осуществляться руководителем </w:t>
      </w:r>
      <w:r>
        <w:rPr>
          <w:bCs/>
          <w:kern w:val="28"/>
          <w:lang w:eastAsia="ru-RU"/>
        </w:rPr>
        <w:t>курсового проекта (преподавателем) в соответствие с п.7.</w:t>
      </w:r>
    </w:p>
    <w:p w:rsidR="003B6977" w:rsidRDefault="003B6977" w:rsidP="003B6977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>8.</w:t>
      </w:r>
      <w:r>
        <w:rPr>
          <w:bCs/>
          <w:kern w:val="28"/>
          <w:lang w:eastAsia="ru-RU"/>
        </w:rPr>
        <w:t>2.</w:t>
      </w:r>
      <w:r w:rsidRPr="00E17373">
        <w:rPr>
          <w:bCs/>
          <w:kern w:val="28"/>
          <w:lang w:eastAsia="ru-RU"/>
        </w:rPr>
        <w:tab/>
      </w:r>
      <w:r>
        <w:rPr>
          <w:bCs/>
          <w:kern w:val="28"/>
          <w:lang w:eastAsia="ru-RU"/>
        </w:rPr>
        <w:t>Порядок приемки</w:t>
      </w:r>
    </w:p>
    <w:p w:rsidR="003B6977" w:rsidRPr="003348C2" w:rsidRDefault="003B6977" w:rsidP="003B6977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072BB0">
        <w:rPr>
          <w:bCs/>
          <w:kern w:val="28"/>
          <w:lang w:eastAsia="ru-RU"/>
        </w:rPr>
        <w:t>Приемка должна осуществлять</w:t>
      </w:r>
      <w:r>
        <w:rPr>
          <w:bCs/>
          <w:kern w:val="28"/>
          <w:lang w:eastAsia="ru-RU"/>
        </w:rPr>
        <w:t>ся с участием руководителя после проведения приемо-сдаточных испытаний</w:t>
      </w:r>
      <w:r w:rsidRPr="00072BB0"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 xml:space="preserve"> В результате защиты курсового проекта должна быть выставлена оценка за курсовой проект.</w:t>
      </w:r>
      <w:r w:rsidRPr="00072BB0">
        <w:rPr>
          <w:bCs/>
          <w:kern w:val="28"/>
          <w:lang w:eastAsia="ru-RU"/>
        </w:rPr>
        <w:t xml:space="preserve"> </w:t>
      </w:r>
    </w:p>
    <w:p w:rsidR="00A871A3" w:rsidRPr="003348C2" w:rsidRDefault="00A871A3" w:rsidP="00A871A3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072BB0">
        <w:rPr>
          <w:bCs/>
          <w:kern w:val="28"/>
          <w:lang w:eastAsia="ru-RU"/>
        </w:rPr>
        <w:t xml:space="preserve"> </w:t>
      </w:r>
    </w:p>
    <w:p w:rsidR="00A871A3" w:rsidRDefault="00A871A3" w:rsidP="002E05D5">
      <w:pPr>
        <w:pStyle w:val="af8"/>
        <w:sectPr w:rsidR="00A871A3" w:rsidSect="00B46A2D">
          <w:headerReference w:type="first" r:id="rId32"/>
          <w:pgSz w:w="11907" w:h="16840" w:code="9"/>
          <w:pgMar w:top="1361" w:right="851" w:bottom="1134" w:left="1701" w:header="720" w:footer="720" w:gutter="0"/>
          <w:pgNumType w:start="40"/>
          <w:cols w:space="720"/>
          <w:titlePg/>
          <w:docGrid w:linePitch="381"/>
        </w:sectPr>
      </w:pPr>
    </w:p>
    <w:p w:rsidR="00AE2C0D" w:rsidRPr="00A871A3" w:rsidRDefault="001B10EA" w:rsidP="002E05D5">
      <w:pPr>
        <w:pStyle w:val="af8"/>
      </w:pPr>
      <w:bookmarkStart w:id="81" w:name="_Toc24557977"/>
      <w:bookmarkEnd w:id="77"/>
      <w:r>
        <w:lastRenderedPageBreak/>
        <w:t>ПРИЛОЖЕНИЕ Б</w:t>
      </w:r>
      <w:bookmarkEnd w:id="81"/>
    </w:p>
    <w:p w:rsidR="00EE5AAA" w:rsidRDefault="009C41FF" w:rsidP="00AE2C0D">
      <w:pPr>
        <w:pStyle w:val="a4"/>
        <w:spacing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644738" cy="2612572"/>
            <wp:effectExtent l="0" t="0" r="0" b="0"/>
            <wp:docPr id="6" name="Рисунок 6" descr="https://sun9-22.userapi.com/-FVPed6YWBMPPR8z0Wgl-DEDay9OQ6znpyDHeg/yGsr5Fn-0N0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sun9-22.userapi.com/-FVPed6YWBMPPR8z0Wgl-DEDay9OQ6znpyDHeg/yGsr5Fn-0N0.jpg?type=album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0744" cy="26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C0D" w:rsidRDefault="003713EB" w:rsidP="00AE2C0D">
      <w:pPr>
        <w:pStyle w:val="a4"/>
        <w:spacing w:line="360" w:lineRule="auto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1 </w:t>
      </w:r>
      <w:r w:rsidR="009C41FF">
        <w:rPr>
          <w:sz w:val="28"/>
        </w:rPr>
        <w:t>Передвижение персонажа</w:t>
      </w:r>
    </w:p>
    <w:p w:rsidR="00482E20" w:rsidRDefault="009C41FF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267096" cy="3726551"/>
            <wp:effectExtent l="0" t="0" r="0" b="0"/>
            <wp:docPr id="16" name="Рисунок 16" descr="https://sun9-44.userapi.com/zKib6jwWIhijh_aklsV6vvhrU_UAVvqulyXa6w/8P5NVyWJ230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sun9-44.userapi.com/zKib6jwWIhijh_aklsV6vvhrU_UAVvqulyXa6w/8P5NVyWJ230.jpg?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12" r="81509" b="63178"/>
                    <a:stretch/>
                  </pic:blipFill>
                  <pic:spPr bwMode="auto">
                    <a:xfrm>
                      <a:off x="0" y="0"/>
                      <a:ext cx="4342481" cy="3792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2C0D" w:rsidRDefault="003713EB" w:rsidP="001B10EA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6C491E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2 </w:t>
      </w:r>
      <w:r w:rsidR="009C41FF">
        <w:rPr>
          <w:sz w:val="28"/>
        </w:rPr>
        <w:t>Отображение количества собранных кристаллов</w:t>
      </w:r>
    </w:p>
    <w:p w:rsidR="00AE2C0D" w:rsidRDefault="009C41FF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>
            <wp:extent cx="4982482" cy="2802546"/>
            <wp:effectExtent l="0" t="0" r="0" b="0"/>
            <wp:docPr id="17" name="Рисунок 17" descr="https://sun9-74.userapi.com/6Nl8fX89VoXqD2ncdW2wnyms6qTHXb4DXETNhQ/ZFHpNcZc8Gg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sun9-74.userapi.com/6Nl8fX89VoXqD2ncdW2wnyms6qTHXb4DXETNhQ/ZFHpNcZc8Gg.jpg?type=album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216" cy="2808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3 </w:t>
      </w:r>
      <w:r w:rsidR="009C41FF">
        <w:rPr>
          <w:sz w:val="28"/>
        </w:rPr>
        <w:t>Атака</w:t>
      </w:r>
    </w:p>
    <w:p w:rsidR="00AE2C0D" w:rsidRDefault="009C41FF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985748" cy="1994097"/>
            <wp:effectExtent l="0" t="0" r="0" b="0"/>
            <wp:docPr id="18" name="Рисунок 18" descr="https://sun9-35.userapi.com/2ocqvdH3ES-_7fdEqBeZU5nP-rdI0Vo3RX2Jvw/jpQ4QgHkCp4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sun9-35.userapi.com/2ocqvdH3ES-_7fdEqBeZU5nP-rdI0Vo3RX2Jvw/jpQ4QgHkCp4.jpg?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5" t="8470" r="53089" b="58952"/>
                    <a:stretch/>
                  </pic:blipFill>
                  <pic:spPr bwMode="auto">
                    <a:xfrm>
                      <a:off x="0" y="0"/>
                      <a:ext cx="5050721" cy="2020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2C0D" w:rsidRDefault="003713EB" w:rsidP="009C41FF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4 </w:t>
      </w:r>
      <w:r w:rsidR="009C41FF">
        <w:rPr>
          <w:sz w:val="28"/>
        </w:rPr>
        <w:t>Шкала здоровья</w:t>
      </w:r>
    </w:p>
    <w:p w:rsidR="00AE2C0D" w:rsidRDefault="009C41FF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954386" cy="2786743"/>
            <wp:effectExtent l="0" t="0" r="0" b="0"/>
            <wp:docPr id="19" name="Рисунок 19" descr="https://sun9-44.userapi.com/zKib6jwWIhijh_aklsV6vvhrU_UAVvqulyXa6w/8P5NVyWJ230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sun9-44.userapi.com/zKib6jwWIhijh_aklsV6vvhrU_UAVvqulyXa6w/8P5NVyWJ230.jpg?type=album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770" cy="2799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5 </w:t>
      </w:r>
      <w:r w:rsidR="009C41FF">
        <w:rPr>
          <w:sz w:val="28"/>
        </w:rPr>
        <w:t>Возобновление прохождения</w:t>
      </w:r>
    </w:p>
    <w:p w:rsidR="00AE2C0D" w:rsidRDefault="009C41FF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>
            <wp:extent cx="4865914" cy="2532554"/>
            <wp:effectExtent l="0" t="0" r="0" b="0"/>
            <wp:docPr id="20" name="Рисунок 20" descr="https://sun9-73.userapi.com/G9L4G1HI4jMjefGOogG62FErprlN6wB1p6hsJg/R6XtmX8_jIQ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sun9-73.userapi.com/G9L4G1HI4jMjefGOogG62FErprlN6wB1p6hsJg/R6XtmX8_jIQ.jpg?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71" b="4231"/>
                    <a:stretch/>
                  </pic:blipFill>
                  <pic:spPr bwMode="auto">
                    <a:xfrm>
                      <a:off x="0" y="0"/>
                      <a:ext cx="4876003" cy="253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2C0D" w:rsidRDefault="003713EB" w:rsidP="009C41FF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6 </w:t>
      </w:r>
      <w:r w:rsidR="009C41FF">
        <w:rPr>
          <w:sz w:val="28"/>
        </w:rPr>
        <w:t>Осуществление сбора всех кристаллов</w:t>
      </w:r>
    </w:p>
    <w:p w:rsidR="009C41FF" w:rsidRPr="00A86298" w:rsidRDefault="009C41FF" w:rsidP="009C71B4">
      <w:pPr>
        <w:pStyle w:val="a4"/>
        <w:ind w:left="142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938940" cy="2778055"/>
            <wp:effectExtent l="0" t="0" r="0" b="0"/>
            <wp:docPr id="21" name="Рисунок 21" descr="https://sun9-11.userapi.com/40SRBw8TG-R5F2RIN2LltGq-x4POKoi2ZomDhA/7GM413JprnI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sun9-11.userapi.com/40SRBw8TG-R5F2RIN2LltGq-x4POKoi2ZomDhA/7GM413JprnI.jpg?type=album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0218" cy="2790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1FF" w:rsidRDefault="009C41FF" w:rsidP="009C41FF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6.1 Переход на следующий уровень</w:t>
      </w:r>
    </w:p>
    <w:p w:rsidR="009C71B4" w:rsidRDefault="009C41FF" w:rsidP="00B9543D">
      <w:pPr>
        <w:pStyle w:val="a4"/>
        <w:spacing w:line="360" w:lineRule="auto"/>
        <w:ind w:firstLine="0"/>
        <w:jc w:val="center"/>
        <w:rPr>
          <w:sz w:val="28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302741" cy="2982686"/>
            <wp:effectExtent l="0" t="0" r="0" b="0"/>
            <wp:docPr id="23" name="Рисунок 23" descr="https://sun9-76.userapi.com/5ksIfXOLV-x03PnhXReCndj9QgwlRYPA50HzKg/OVZD-KjCTsw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s://sun9-76.userapi.com/5ksIfXOLV-x03PnhXReCndj9QgwlRYPA50HzKg/OVZD-KjCTsw.jpg?type=album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574" cy="2996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1B4" w:rsidRDefault="003713EB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9C71B4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7 </w:t>
      </w:r>
      <w:r w:rsidR="009C41FF">
        <w:rPr>
          <w:sz w:val="28"/>
        </w:rPr>
        <w:t>Главное меню</w:t>
      </w:r>
    </w:p>
    <w:p w:rsidR="009C41FF" w:rsidRDefault="009C41FF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5360801" cy="3015343"/>
            <wp:effectExtent l="0" t="0" r="0" b="0"/>
            <wp:docPr id="24" name="Рисунок 24" descr="https://sun9-26.userapi.com/fuOMIjgs6RUeRERMnVN-lAX__5fIY4g56p_tqA/9p9OE1ytwAE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s://sun9-26.userapi.com/fuOMIjgs6RUeRERMnVN-lAX__5fIY4g56p_tqA/9p9OE1ytwAE.jpg?type=album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0173" cy="3026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>Рисунок Б8 Меню настроек</w:t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>
            <wp:extent cx="4720226" cy="2655033"/>
            <wp:effectExtent l="0" t="0" r="0" b="0"/>
            <wp:docPr id="25" name="Рисунок 25" descr="https://sun9-71.userapi.com/QoWWd-yqKZ1nBjoNozj2IKPA-YbWUbcVjMZoPQ/BAZds0TzSKo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s://sun9-71.userapi.com/QoWWd-yqKZ1nBjoNozj2IKPA-YbWUbcVjMZoPQ/BAZds0TzSKo.jpg?type=album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494" cy="2663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>Рисунок Б9 Знак загрузки</w:t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673986" cy="696686"/>
            <wp:effectExtent l="0" t="0" r="0" b="0"/>
            <wp:docPr id="26" name="Рисунок 26" descr="https://sun9-4.userapi.com/w1gWUaHmBrQgmSyPoDgaRv7a4N9AwtUQA2uHXQ/V2crduDtUPE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s://sun9-4.userapi.com/w1gWUaHmBrQgmSyPoDgaRv7a4N9AwtUQA2uHXQ/V2crduDtUPE.jpg?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324" r="18202"/>
                    <a:stretch/>
                  </pic:blipFill>
                  <pic:spPr bwMode="auto">
                    <a:xfrm>
                      <a:off x="0" y="0"/>
                      <a:ext cx="4715633" cy="7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>Рисунок Б10 Монологи</w:t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4800600" cy="2599093"/>
            <wp:effectExtent l="0" t="0" r="0" b="0"/>
            <wp:docPr id="27" name="Рисунок 27" descr="https://sun9-3.userapi.com/2leuN8at0x2lTbMBk1Hx_wOwmi_d5Kpk5iDjvw/-2akTWJoUIQ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s://sun9-3.userapi.com/2leuN8at0x2lTbMBk1Hx_wOwmi_d5Kpk5iDjvw/-2akTWJoUIQ.jpg?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66" t="4545" r="3416" b="4230"/>
                    <a:stretch/>
                  </pic:blipFill>
                  <pic:spPr bwMode="auto">
                    <a:xfrm>
                      <a:off x="0" y="0"/>
                      <a:ext cx="4814571" cy="2606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>Рисунок Б11 Меню паузы</w:t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>
            <wp:extent cx="5649685" cy="3068769"/>
            <wp:effectExtent l="0" t="0" r="0" b="0"/>
            <wp:docPr id="28" name="Рисунок 28" descr="https://sun9-59.userapi.com/TWBZmpSRtDsLPyxja1yvhAgnRCyZiK0EItgheQ/52O8RLN9wwo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s://sun9-59.userapi.com/TWBZmpSRtDsLPyxja1yvhAgnRCyZiK0EItgheQ/52O8RLN9wwo.jpg?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6" t="3896" r="2298" b="4564"/>
                    <a:stretch/>
                  </pic:blipFill>
                  <pic:spPr bwMode="auto">
                    <a:xfrm>
                      <a:off x="0" y="0"/>
                      <a:ext cx="5651506" cy="306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>Рисунок Б12 Сохранение прогресса</w:t>
      </w:r>
    </w:p>
    <w:p w:rsidR="00B9543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5592082" cy="3145434"/>
            <wp:effectExtent l="0" t="0" r="0" b="0"/>
            <wp:docPr id="29" name="Рисунок 29" descr="https://sun9-71.userapi.com/o3eWBXWD4wIG7c01t_8vHP2Cvarv948nm_hjOQ/jSKbHlrbjus.jpg?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sun9-71.userapi.com/o3eWBXWD4wIG7c01t_8vHP2Cvarv948nm_hjOQ/jSKbHlrbjus.jpg?type=album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9066" cy="3149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C0D" w:rsidRDefault="00B9543D" w:rsidP="00B9543D">
      <w:pPr>
        <w:pStyle w:val="a4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>Рисунок Б13 Титры</w:t>
      </w:r>
    </w:p>
    <w:p w:rsidR="00C00BE5" w:rsidRPr="00D15B8E" w:rsidRDefault="00C00BE5" w:rsidP="00B9543D">
      <w:pPr>
        <w:rPr>
          <w:b/>
          <w:caps/>
        </w:rPr>
      </w:pPr>
      <w:r w:rsidRPr="00D15B8E">
        <w:br w:type="page"/>
      </w:r>
    </w:p>
    <w:p w:rsidR="00271DEA" w:rsidRPr="00291591" w:rsidRDefault="001B10EA" w:rsidP="002E05D5">
      <w:pPr>
        <w:pStyle w:val="af8"/>
      </w:pPr>
      <w:bookmarkStart w:id="82" w:name="_Toc24557979"/>
      <w:bookmarkStart w:id="83" w:name="_GoBack"/>
      <w:bookmarkEnd w:id="83"/>
      <w:r>
        <w:lastRenderedPageBreak/>
        <w:t xml:space="preserve">ПРИЛОЖЕНИЕ </w:t>
      </w:r>
      <w:bookmarkEnd w:id="82"/>
      <w:r w:rsidR="00B9543D">
        <w:t>В</w:t>
      </w:r>
    </w:p>
    <w:p w:rsidR="00C00BE5" w:rsidRDefault="00C00BE5" w:rsidP="00291591">
      <w:pPr>
        <w:pStyle w:val="a4"/>
        <w:spacing w:line="360" w:lineRule="auto"/>
        <w:rPr>
          <w:b/>
          <w:sz w:val="28"/>
          <w:szCs w:val="28"/>
        </w:rPr>
      </w:pPr>
    </w:p>
    <w:p w:rsidR="00271DEA" w:rsidRPr="00C00BE5" w:rsidRDefault="0060662E" w:rsidP="00C00BE5">
      <w:pPr>
        <w:pStyle w:val="a4"/>
        <w:spacing w:line="360" w:lineRule="auto"/>
        <w:jc w:val="center"/>
        <w:rPr>
          <w:b/>
          <w:sz w:val="28"/>
          <w:szCs w:val="28"/>
        </w:rPr>
      </w:pPr>
      <w:r w:rsidRPr="0060662E">
        <w:rPr>
          <w:b/>
          <w:sz w:val="28"/>
          <w:szCs w:val="28"/>
        </w:rPr>
        <w:t>Текст программы</w:t>
      </w:r>
    </w:p>
    <w:p w:rsidR="00C00BE5" w:rsidRPr="00D15B8E" w:rsidRDefault="00C00BE5" w:rsidP="00B9543D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B9543D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D15B8E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proofErr w:type="spellStart"/>
      <w:r w:rsidR="00B9543D" w:rsidRPr="00D15B8E">
        <w:rPr>
          <w:rFonts w:ascii="Consolas" w:hAnsi="Consolas" w:cs="Consolas"/>
          <w:b/>
          <w:sz w:val="22"/>
          <w:szCs w:val="22"/>
          <w:lang w:val="en-US" w:eastAsia="ru-RU"/>
        </w:rPr>
        <w:t>HeroController</w:t>
      </w:r>
      <w:r w:rsidRPr="00D15B8E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.</w:t>
      </w:r>
      <w:r w:rsidRPr="00B9543D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cs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UnityEngine.Audio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UnityEngine.UI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UnityEngine.SceneManageme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2B91AF"/>
          <w:sz w:val="19"/>
          <w:szCs w:val="19"/>
          <w:lang w:val="en-US" w:eastAsia="ru-RU"/>
        </w:rPr>
        <w:t>HeroControlle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MonoBehaviou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HeroControlle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hero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nimator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animato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igidbody2D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priteRendere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prite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priteRendere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jumpForce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sGrounde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=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ransform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roundcheck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roundRadiu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=0.2f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LayerMask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whatIsGroun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/jump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readonl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Vector2 force =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Vector2(50, 50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[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erializeFiel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peed=0; 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/run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health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numOfHEart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mage[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] hearts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prite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fullHear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prite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emptyHear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/ Use this for initialization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art (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 xml:space="preserve">animator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&lt;Animator&gt; 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&lt;Rigidbody2D&gt; 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 xml:space="preserve">sprite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&lt;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priteRendere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&gt; 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r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&lt;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priteRenderer</w:t>
      </w:r>
      <w:proofErr w:type="spellEnd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/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attackpose.SetActive</w:t>
      </w:r>
      <w:proofErr w:type="spellEnd"/>
      <w:proofErr w:type="gramEnd"/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false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/ Update is called once per frame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pdate (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nput.GetKe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KeyCode.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 ||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nput.GetKe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KeyCode.A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)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 xml:space="preserve">{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animator.SetBool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bool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 xml:space="preserve">}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animator.SetBool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bool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sGrounde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amp;&amp;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nput.GetKeyDown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KeyCode.Space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animator.SetBool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ground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.AddForce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Vector2 (0, 4300)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FixedUpdate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Run 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Jump 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health &gt;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numOfHEart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 xml:space="preserve">health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numOfHEart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hearts.Length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i &lt;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Mathf.RoundToI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(health)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hearts[i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].sprite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fullHear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hearts[i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].sprite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emptyHear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i &lt;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numOfHEart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hearts[i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].enabled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hearts[i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].enabled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OnTriggerEnter2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D(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der2D collision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sion.gameObject.tag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life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health++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Destroy 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sion.gameObject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sion.gameObject.tag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spellStart"/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BadFood</w:t>
      </w:r>
      <w:proofErr w:type="spellEnd"/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health--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Destroy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sion.gameObject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health &lt;= 0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SceneManager.LoadScene(SceneManager.GetActiveScene(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.buildIndex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sion.tag.Equals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spellStart"/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crystall</w:t>
      </w:r>
      <w:proofErr w:type="spellEnd"/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rystall.crystallCount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= 1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Destroy 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collision.gameObject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un(</w:t>
      </w:r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 xml:space="preserve">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nput.GetKe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KeyCode.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) </w:t>
      </w:r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</w:t>
      </w:r>
      <w:proofErr w:type="gramEnd"/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>/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если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нажимаем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на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кнопку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D,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то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герой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идет</w:t>
      </w:r>
      <w:r w:rsidRPr="00622292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направо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nput.GetAxi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Horizontal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 &gt; 0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.velocity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Vector2 (speed,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.velocity.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sprite.flip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  <w:t>}</w:t>
      </w:r>
    </w:p>
    <w:p w:rsid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  <w:t>}</w:t>
      </w:r>
    </w:p>
    <w:p w:rsid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  <w:t xml:space="preserve">}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Input.GetKey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KeyCode.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)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{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</w:t>
      </w:r>
      <w:proofErr w:type="gramEnd"/>
      <w:r>
        <w:rPr>
          <w:rFonts w:ascii="Consolas" w:hAnsi="Consolas" w:cs="Consolas"/>
          <w:color w:val="008000"/>
          <w:sz w:val="19"/>
          <w:szCs w:val="19"/>
          <w:lang w:eastAsia="ru-RU"/>
        </w:rPr>
        <w:t>/если нажимаем на кнопку A, то герой идет налево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nput.GetAxi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Horizontal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 &lt; 0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.velocity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Vector2 (-speed,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.velocity.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sprite.flipX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ump (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sGrounde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Physics2D.OverlapCircle 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roundcheck.position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groundRadius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whatIsGroun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animator.SetBool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ground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isGrounded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animator.SetFloat</w:t>
      </w:r>
      <w:proofErr w:type="spellEnd"/>
      <w:proofErr w:type="gram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spellStart"/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vspeed</w:t>
      </w:r>
      <w:proofErr w:type="spellEnd"/>
      <w:r w:rsidRPr="00622292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rb.velocity.y</w:t>
      </w:r>
      <w:proofErr w:type="spellEnd"/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D15B8E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>(!</w:t>
      </w:r>
      <w:proofErr w:type="spellStart"/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>isGrounded</w:t>
      </w:r>
      <w:proofErr w:type="spellEnd"/>
      <w:proofErr w:type="gramEnd"/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</w:r>
      <w:r w:rsidRPr="00D15B8E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ab/>
        <w:t>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:rsidR="00622292" w:rsidRPr="00D15B8E" w:rsidRDefault="00622292">
      <w:pPr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622292">
        <w:rPr>
          <w:rFonts w:ascii="Consolas" w:hAnsi="Consolas" w:cs="Consolas"/>
          <w:b/>
          <w:sz w:val="22"/>
          <w:szCs w:val="22"/>
          <w:highlight w:val="white"/>
          <w:lang w:eastAsia="ru-RU"/>
        </w:rPr>
        <w:lastRenderedPageBreak/>
        <w:t>Модуль</w:t>
      </w:r>
      <w:r w:rsidRPr="00622292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>Attack</w:t>
      </w:r>
      <w:r w:rsidRPr="00622292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.cs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Attack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timeBtw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;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tartTimeBtw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Transform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ttackPos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ttackRang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ayerMas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whatIsEnemy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damage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Animator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nimato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udioClip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din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udioSourc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audio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Audio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udioClip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clip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&lt;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udioSourc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&gt;(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.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OneShot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clip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Start (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 xml:space="preserve">animator 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&lt;Animator&gt; 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Update (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timeBtw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&lt;= 0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Input.GetKey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KeyCode.Q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 xml:space="preserve">{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nimator.SetTrigger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attack1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Audio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din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timeBtw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tartTimeBtw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 xml:space="preserve">}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else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timeBtw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-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Time.deltaTim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OnAtta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Collider2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D[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]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enemiesToDamag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Physics2D.OverlapCircleAll 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ttackPose.position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,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ttackRange,whatIsEnemy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or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i = 0; i &lt;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enemiesToDamage.Length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 i++)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enemiesToDamag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[i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].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etComponent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&lt;Enemy&gt; ().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TakeDamag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damage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OnDrawGizmosSelected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izmos.colo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olor.red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izmos.DrawWireSpher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ttackPose.position,attackRange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ab/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293780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sz w:val="22"/>
          <w:szCs w:val="22"/>
          <w:lang w:eastAsia="ru-RU"/>
        </w:rPr>
        <w:lastRenderedPageBreak/>
        <w:t>Модуль</w:t>
      </w:r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>Crystall.cs</w:t>
      </w:r>
      <w:proofErr w:type="spellEnd"/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>: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UI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Crystall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stat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Cou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Text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Counte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>// Use this for initialization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tart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Counte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etCompon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&lt;Text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&gt;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Cou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0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>// Update is called once per frame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pdate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Counter.tex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 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+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Cou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>
      <w:pPr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sz w:val="22"/>
          <w:szCs w:val="22"/>
          <w:lang w:eastAsia="ru-RU"/>
        </w:rPr>
        <w:lastRenderedPageBreak/>
        <w:t>Модуль</w:t>
      </w:r>
      <w:r w:rsidRPr="00D15B8E">
        <w:rPr>
          <w:rFonts w:ascii="Consolas" w:hAnsi="Consolas" w:cs="Consolas"/>
          <w:b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>CrystallCollection.cs</w:t>
      </w:r>
      <w:proofErr w:type="spellEnd"/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>: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CrystallCollection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OnTriggerEnter2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D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ollider2D collision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ollision.CompareTag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Player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.crystallCou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++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erPrefs.SetI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</w:t>
      </w:r>
      <w:proofErr w:type="spellStart"/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crystall</w:t>
      </w:r>
      <w:proofErr w:type="spellEnd"/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,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rystall.crystallCou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Destroy(</w:t>
      </w:r>
      <w:proofErr w:type="spellStart"/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gameObject</w:t>
      </w:r>
      <w:proofErr w:type="spellEnd"/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>
      <w:pPr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color w:val="000000"/>
          <w:sz w:val="22"/>
          <w:szCs w:val="22"/>
          <w:lang w:eastAsia="ru-RU"/>
        </w:rPr>
        <w:lastRenderedPageBreak/>
        <w:t>Модуль</w:t>
      </w:r>
      <w:r w:rsidRPr="00D15B8E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DieSpace</w:t>
      </w:r>
      <w:proofErr w:type="spellEnd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: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SceneManagem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DieSpac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OnTriggerEnter2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D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Collider2D other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other.tag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= 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Player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SceneManager.LoadScene(SceneManager.GetActiveScene(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.buildIndex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>
      <w:pPr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color w:val="000000"/>
          <w:sz w:val="22"/>
          <w:szCs w:val="22"/>
          <w:lang w:eastAsia="ru-RU"/>
        </w:rPr>
        <w:lastRenderedPageBreak/>
        <w:t>Модуль</w:t>
      </w:r>
      <w:r w:rsidRPr="00D15B8E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Enemy.cs</w:t>
      </w:r>
      <w:proofErr w:type="spellEnd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: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SceneManagement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3C688C">
        <w:rPr>
          <w:rFonts w:ascii="Consolas" w:hAnsi="Consolas" w:cs="Consolas"/>
          <w:color w:val="2B91AF"/>
          <w:sz w:val="22"/>
          <w:szCs w:val="22"/>
          <w:lang w:val="en-US" w:eastAsia="ru-RU"/>
        </w:rPr>
        <w:t>Enemy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Animator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anim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health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damage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HeroController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hero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priteRenderer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priteRend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tart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priteRend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GetComponent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&lt;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SpriteRenderer</w:t>
      </w:r>
      <w:proofErr w:type="spellEnd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&gt;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anim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GetComponent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&lt;Animator</w:t>
      </w:r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&gt;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hero = 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FindObjectOfType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&lt;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HeroController</w:t>
      </w:r>
      <w:proofErr w:type="spellEnd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&gt;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TakeDamage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damage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health--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Update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health &lt;= 0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estroy(</w:t>
      </w:r>
      <w:proofErr w:type="spell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gameObject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OnEnemyAttack</w:t>
      </w:r>
      <w:proofErr w:type="spell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hero.health</w:t>
      </w:r>
      <w:proofErr w:type="spellEnd"/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-= damage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hero.health</w:t>
      </w:r>
      <w:proofErr w:type="spellEnd"/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&lt;= 0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SceneManager.LoadScene(SceneManager.GetActiveScene(</w:t>
      </w:r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.buildIndex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private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OnTriggerStay2</w:t>
      </w:r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D(</w:t>
      </w:r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Collider2D other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3C688C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other.CompareTag</w:t>
      </w:r>
      <w:proofErr w:type="spellEnd"/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3C688C">
        <w:rPr>
          <w:rFonts w:ascii="Consolas" w:hAnsi="Consolas" w:cs="Consolas"/>
          <w:color w:val="A31515"/>
          <w:sz w:val="22"/>
          <w:szCs w:val="22"/>
          <w:lang w:val="en-US" w:eastAsia="ru-RU"/>
        </w:rPr>
        <w:t>"Player"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)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proofErr w:type="spellStart"/>
      <w:proofErr w:type="gramStart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anim.SetTrigger</w:t>
      </w:r>
      <w:proofErr w:type="spellEnd"/>
      <w:proofErr w:type="gramEnd"/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3C688C">
        <w:rPr>
          <w:rFonts w:ascii="Consolas" w:hAnsi="Consolas" w:cs="Consolas"/>
          <w:color w:val="A31515"/>
          <w:sz w:val="22"/>
          <w:szCs w:val="22"/>
          <w:lang w:val="en-US" w:eastAsia="ru-RU"/>
        </w:rPr>
        <w:t>"</w:t>
      </w:r>
      <w:proofErr w:type="spellStart"/>
      <w:r w:rsidRPr="003C688C">
        <w:rPr>
          <w:rFonts w:ascii="Consolas" w:hAnsi="Consolas" w:cs="Consolas"/>
          <w:color w:val="A31515"/>
          <w:sz w:val="22"/>
          <w:szCs w:val="22"/>
          <w:lang w:val="en-US" w:eastAsia="ru-RU"/>
        </w:rPr>
        <w:t>AttackEnemy</w:t>
      </w:r>
      <w:proofErr w:type="spellEnd"/>
      <w:r w:rsidRPr="003C688C">
        <w:rPr>
          <w:rFonts w:ascii="Consolas" w:hAnsi="Consolas" w:cs="Consolas"/>
          <w:color w:val="A31515"/>
          <w:sz w:val="22"/>
          <w:szCs w:val="22"/>
          <w:lang w:val="en-US" w:eastAsia="ru-RU"/>
        </w:rPr>
        <w:t>"</w:t>
      </w: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  </w:t>
      </w:r>
    </w:p>
    <w:p w:rsid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3C688C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3C688C" w:rsidRDefault="003C688C" w:rsidP="003C688C">
      <w:pPr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color w:val="000000"/>
          <w:sz w:val="22"/>
          <w:szCs w:val="22"/>
          <w:lang w:eastAsia="ru-RU"/>
        </w:rPr>
        <w:lastRenderedPageBreak/>
        <w:t>Модуль</w:t>
      </w:r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>LevelLoader</w:t>
      </w:r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.cs</w:t>
      </w:r>
      <w:proofErr w:type="spellEnd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: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SceneManagem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UI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LevelLoade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GameObjec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oadingScreen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Slider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lide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oadLevel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Index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tartCorout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oadAsynchronously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Index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IEnumerator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oadAsynchronously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Index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AsyncOperation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operation 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Manager.LoadSceneAsync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Index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oadingScreen.SetActiv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true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while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!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operation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.isDo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loa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progress = Mathf.Clamp01(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operation.progress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/ .9f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lider.valu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progress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yiel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return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null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>
      <w:pPr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D15B8E">
        <w:rPr>
          <w:rFonts w:ascii="Consolas" w:hAnsi="Consolas" w:cs="Consolas"/>
          <w:color w:val="000000"/>
          <w:sz w:val="19"/>
          <w:szCs w:val="19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sz w:val="22"/>
          <w:szCs w:val="22"/>
          <w:lang w:eastAsia="ru-RU"/>
        </w:rPr>
        <w:lastRenderedPageBreak/>
        <w:t>Модуль</w:t>
      </w:r>
      <w:r w:rsidRPr="00622292">
        <w:rPr>
          <w:rFonts w:ascii="Consolas" w:hAnsi="Consolas" w:cs="Consolas"/>
          <w:b/>
          <w:sz w:val="22"/>
          <w:szCs w:val="22"/>
          <w:lang w:val="en-US" w:eastAsia="ru-RU"/>
        </w:rPr>
        <w:t xml:space="preserve"> LevelManager1.cs: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SceneManagem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UI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LevelManager</w:t>
      </w:r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1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evelUnLo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Button[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] buttons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tart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evelUnLo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erPrefs.GetI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levels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,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3);</w:t>
      </w:r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>/</w:t>
      </w:r>
      <w:proofErr w:type="gramEnd"/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>/</w:t>
      </w:r>
      <w:r w:rsidRPr="00622292">
        <w:rPr>
          <w:rFonts w:ascii="Consolas" w:hAnsi="Consolas" w:cs="Consolas"/>
          <w:color w:val="008000"/>
          <w:sz w:val="22"/>
          <w:szCs w:val="22"/>
          <w:lang w:eastAsia="ru-RU"/>
        </w:rPr>
        <w:t>Дефолтный</w:t>
      </w:r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8000"/>
          <w:sz w:val="22"/>
          <w:szCs w:val="22"/>
          <w:lang w:eastAsia="ru-RU"/>
        </w:rPr>
        <w:t>левел</w:t>
      </w:r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 xml:space="preserve"> - 3, </w:t>
      </w:r>
      <w:r w:rsidRPr="00622292">
        <w:rPr>
          <w:rFonts w:ascii="Consolas" w:hAnsi="Consolas" w:cs="Consolas"/>
          <w:color w:val="008000"/>
          <w:sz w:val="22"/>
          <w:szCs w:val="22"/>
          <w:lang w:eastAsia="ru-RU"/>
        </w:rPr>
        <w:t>порядок</w:t>
      </w:r>
      <w:r w:rsidRPr="00622292">
        <w:rPr>
          <w:rFonts w:ascii="Consolas" w:hAnsi="Consolas" w:cs="Consolas"/>
          <w:color w:val="008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8000"/>
          <w:sz w:val="22"/>
          <w:szCs w:val="22"/>
          <w:lang w:eastAsia="ru-RU"/>
        </w:rPr>
        <w:t>сцены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or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i = 0; i &lt;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buttons.Length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 i++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f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i + 3 &gt;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evelUnLock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buttons[i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].interactable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alse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oadLevel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evelIndex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Manager.LoadSce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levelIndex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Reset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erPrefs.DeleteAll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for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(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int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i = 1; i &lt;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buttons.Length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 i++)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buttons[i</w:t>
      </w:r>
      <w:proofErr w:type="gramStart"/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].interactable</w:t>
      </w:r>
      <w:proofErr w:type="gramEnd"/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= </w:t>
      </w:r>
      <w:r w:rsidRPr="00D15B8E">
        <w:rPr>
          <w:rFonts w:ascii="Consolas" w:hAnsi="Consolas" w:cs="Consolas"/>
          <w:color w:val="0000FF"/>
          <w:sz w:val="22"/>
          <w:szCs w:val="22"/>
          <w:lang w:val="en-US" w:eastAsia="ru-RU"/>
        </w:rPr>
        <w:t>false</w:t>
      </w: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622292" w:rsidRPr="00D15B8E" w:rsidRDefault="00622292">
      <w:pPr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622292" w:rsidRPr="00622292" w:rsidRDefault="00622292" w:rsidP="00622292">
      <w:pPr>
        <w:autoSpaceDE w:val="0"/>
        <w:autoSpaceDN w:val="0"/>
        <w:adjustRightInd w:val="0"/>
        <w:spacing w:after="240"/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b/>
          <w:color w:val="000000"/>
          <w:sz w:val="22"/>
          <w:szCs w:val="22"/>
          <w:lang w:eastAsia="ru-RU"/>
        </w:rPr>
        <w:lastRenderedPageBreak/>
        <w:t>Модуль</w:t>
      </w:r>
      <w:r w:rsidRPr="00D15B8E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MainMenu.cs</w:t>
      </w:r>
      <w:proofErr w:type="spellEnd"/>
      <w:r w:rsidRPr="00622292">
        <w:rPr>
          <w:rFonts w:ascii="Consolas" w:hAnsi="Consolas" w:cs="Consolas"/>
          <w:b/>
          <w:color w:val="000000"/>
          <w:sz w:val="22"/>
          <w:szCs w:val="22"/>
          <w:lang w:val="en-US" w:eastAsia="ru-RU"/>
        </w:rPr>
        <w:t>: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ystem.Collections.Generic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using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UnityEngine.SceneManagement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class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2B91AF"/>
          <w:sz w:val="22"/>
          <w:szCs w:val="22"/>
          <w:lang w:val="en-US" w:eastAsia="ru-RU"/>
        </w:rPr>
        <w:t>MainMenu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: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onoBehaviour</w:t>
      </w:r>
      <w:proofErr w:type="spellEnd"/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Menu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Manager.LoadSce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0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PlayGam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Manager.LoadSce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SceneManager.GetActiveScen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.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buildIndex</w:t>
      </w:r>
      <w:proofErr w:type="spellEnd"/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+ 1);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public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622292">
        <w:rPr>
          <w:rFonts w:ascii="Consolas" w:hAnsi="Consolas" w:cs="Consolas"/>
          <w:color w:val="0000FF"/>
          <w:sz w:val="22"/>
          <w:szCs w:val="22"/>
          <w:lang w:val="en-US" w:eastAsia="ru-RU"/>
        </w:rPr>
        <w:t>void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proofErr w:type="spellStart"/>
      <w:proofErr w:type="gram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ExitGame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proofErr w:type="gram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:rsidR="00622292" w:rsidRPr="00622292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Debug.Log</w:t>
      </w:r>
      <w:proofErr w:type="spellEnd"/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(</w:t>
      </w:r>
      <w:r w:rsidRPr="00622292">
        <w:rPr>
          <w:rFonts w:ascii="Consolas" w:hAnsi="Consolas" w:cs="Consolas"/>
          <w:color w:val="A31515"/>
          <w:sz w:val="22"/>
          <w:szCs w:val="22"/>
          <w:lang w:val="en-US" w:eastAsia="ru-RU"/>
        </w:rPr>
        <w:t>"Quit"</w:t>
      </w: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>)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622292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proofErr w:type="spellStart"/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Application.Quit</w:t>
      </w:r>
      <w:proofErr w:type="spellEnd"/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();</w:t>
      </w:r>
    </w:p>
    <w:p w:rsidR="00622292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:rsidR="003C688C" w:rsidRPr="00D15B8E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:rsidR="003C688C" w:rsidRPr="00D15B8E" w:rsidRDefault="003C688C">
      <w:pPr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D15B8E">
        <w:rPr>
          <w:rFonts w:ascii="Consolas" w:hAnsi="Consolas" w:cs="Consolas"/>
          <w:color w:val="000000"/>
          <w:sz w:val="22"/>
          <w:szCs w:val="22"/>
          <w:lang w:val="en-US" w:eastAsia="ru-RU"/>
        </w:rPr>
        <w:br w:type="page"/>
      </w:r>
    </w:p>
    <w:p w:rsidR="003C688C" w:rsidRPr="003C688C" w:rsidRDefault="003C688C" w:rsidP="003C688C">
      <w:pPr>
        <w:spacing w:after="160" w:line="259" w:lineRule="auto"/>
        <w:rPr>
          <w:rFonts w:ascii="Consolas" w:eastAsia="Calibri" w:hAnsi="Consolas"/>
          <w:b/>
          <w:sz w:val="22"/>
          <w:szCs w:val="22"/>
          <w:lang w:val="en-US"/>
        </w:rPr>
      </w:pPr>
      <w:r w:rsidRPr="003C688C">
        <w:rPr>
          <w:rFonts w:ascii="Consolas" w:eastAsia="Calibri" w:hAnsi="Consolas"/>
          <w:b/>
          <w:sz w:val="22"/>
          <w:szCs w:val="22"/>
        </w:rPr>
        <w:lastRenderedPageBreak/>
        <w:t>Модуль</w:t>
      </w:r>
      <w:r w:rsidRPr="00D15B8E">
        <w:rPr>
          <w:rFonts w:ascii="Consolas" w:eastAsia="Calibri" w:hAnsi="Consolas"/>
          <w:b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/>
          <w:b/>
          <w:sz w:val="22"/>
          <w:szCs w:val="22"/>
          <w:lang w:val="en-US"/>
        </w:rPr>
        <w:t>NextLevel.cs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.Generic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.SceneManagemen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.UI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class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2B91AF"/>
          <w:sz w:val="22"/>
          <w:szCs w:val="22"/>
          <w:lang w:val="en-US"/>
        </w:rPr>
        <w:t>NextLeve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: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noBehaviour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ingScree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Slider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lider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OnTriggerEnter2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D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ollider2D other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other.tag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= 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Player"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Leve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Manager.GetActiveSce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).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build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+ 1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//</w:t>
      </w:r>
      <w:proofErr w:type="spellStart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SceneManager.LoadScene</w:t>
      </w:r>
      <w:proofErr w:type="spellEnd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(3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Leve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artCorouti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Asynchronously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IEnumerator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Asynchronously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syncOpera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operation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Manager.LoadSceneAsync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ingScreen.SetActiv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whil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!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operation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.isDo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loa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progress = Mathf.Clamp01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operation.progress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/ .9f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lider.valu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progress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yiel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return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nul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}</w:t>
      </w:r>
    </w:p>
    <w:p w:rsidR="003C688C" w:rsidRPr="003C688C" w:rsidRDefault="003C688C" w:rsidP="003C688C">
      <w:pPr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>
        <w:rPr>
          <w:rFonts w:ascii="Consolas" w:eastAsia="Calibri" w:hAnsi="Consolas" w:cs="Consolas"/>
          <w:color w:val="000000"/>
          <w:sz w:val="22"/>
          <w:szCs w:val="22"/>
          <w:lang w:val="en-US"/>
        </w:rPr>
        <w:br w:type="page"/>
      </w:r>
    </w:p>
    <w:p w:rsidR="003C688C" w:rsidRPr="003C688C" w:rsidRDefault="003C688C" w:rsidP="003C688C">
      <w:pPr>
        <w:spacing w:after="160" w:line="259" w:lineRule="auto"/>
        <w:rPr>
          <w:rFonts w:ascii="Consolas" w:eastAsia="Calibri" w:hAnsi="Consolas"/>
          <w:b/>
          <w:sz w:val="22"/>
          <w:szCs w:val="22"/>
          <w:lang w:val="en-US"/>
        </w:rPr>
      </w:pPr>
      <w:r w:rsidRPr="003C688C">
        <w:rPr>
          <w:rFonts w:ascii="Consolas" w:eastAsia="Calibri" w:hAnsi="Consolas"/>
          <w:b/>
          <w:sz w:val="22"/>
          <w:szCs w:val="22"/>
        </w:rPr>
        <w:lastRenderedPageBreak/>
        <w:t>Модуль</w:t>
      </w:r>
      <w:r w:rsidRPr="00D15B8E">
        <w:rPr>
          <w:rFonts w:ascii="Consolas" w:eastAsia="Calibri" w:hAnsi="Consolas"/>
          <w:b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/>
          <w:b/>
          <w:sz w:val="22"/>
          <w:szCs w:val="22"/>
          <w:lang w:val="en-US"/>
        </w:rPr>
        <w:t>MessageBox.cs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.Generic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.UI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class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2B91AF"/>
          <w:sz w:val="22"/>
          <w:szCs w:val="22"/>
          <w:lang w:val="en-US"/>
        </w:rPr>
        <w:t>messagebo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: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noBehaviour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rivat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ig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rivat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Text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Tex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rivat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BoxCollider2D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bc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rivat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Rigidbody2D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b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str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[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] texts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0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wak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ig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.Fin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</w:t>
      </w:r>
      <w:proofErr w:type="spellStart"/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MessageBox</w:t>
      </w:r>
      <w:proofErr w:type="spellEnd"/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Tex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.Fin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</w:t>
      </w:r>
      <w:proofErr w:type="spellStart"/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MessageText</w:t>
      </w:r>
      <w:proofErr w:type="spellEnd"/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.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etComponent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&lt;Text&gt;(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art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ign.SetActiv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OnTriggerEnter2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D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ollider2D col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ol.tag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= 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Player"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howMessageBo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howMessageBo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ign.SetActiv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Text.tex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texts[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]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Text.enable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ccept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hideMessageBo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++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&lt;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exts.Length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howMessageBo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else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    Destroy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lastRenderedPageBreak/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hideMessageBo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ign.SetActiv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Text.enable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essageSh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}</w:t>
      </w:r>
    </w:p>
    <w:p w:rsidR="003C688C" w:rsidRPr="003C688C" w:rsidRDefault="003C688C" w:rsidP="003C688C">
      <w:pPr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>
        <w:rPr>
          <w:rFonts w:ascii="Consolas" w:eastAsia="Calibri" w:hAnsi="Consolas" w:cs="Consolas"/>
          <w:color w:val="000000"/>
          <w:sz w:val="22"/>
          <w:szCs w:val="22"/>
          <w:lang w:val="en-US"/>
        </w:rPr>
        <w:br w:type="page"/>
      </w:r>
    </w:p>
    <w:p w:rsidR="003C688C" w:rsidRPr="003C688C" w:rsidRDefault="003C688C" w:rsidP="003C688C">
      <w:pPr>
        <w:spacing w:after="160" w:line="259" w:lineRule="auto"/>
        <w:rPr>
          <w:rFonts w:ascii="Consolas" w:eastAsia="Calibri" w:hAnsi="Consolas"/>
          <w:b/>
          <w:sz w:val="22"/>
          <w:szCs w:val="22"/>
          <w:lang w:val="en-US"/>
        </w:rPr>
      </w:pPr>
      <w:r w:rsidRPr="003C688C">
        <w:rPr>
          <w:rFonts w:ascii="Consolas" w:eastAsia="Calibri" w:hAnsi="Consolas"/>
          <w:b/>
          <w:sz w:val="22"/>
          <w:szCs w:val="22"/>
        </w:rPr>
        <w:lastRenderedPageBreak/>
        <w:t>Модуль</w:t>
      </w:r>
      <w:r w:rsidRPr="00D15B8E">
        <w:rPr>
          <w:rFonts w:ascii="Consolas" w:eastAsia="Calibri" w:hAnsi="Consolas"/>
          <w:b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/>
          <w:b/>
          <w:sz w:val="22"/>
          <w:szCs w:val="22"/>
          <w:lang w:val="en-US"/>
        </w:rPr>
        <w:t>Patrol.cs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.Generic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class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2B91AF"/>
          <w:sz w:val="22"/>
          <w:szCs w:val="22"/>
          <w:lang w:val="en-US"/>
        </w:rPr>
        <w:t>Patr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: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noBehaviour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rivat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Animator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nim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sitionOfPatru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Transform point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veingRigh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Renderer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sprite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Transform hero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loa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speed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loa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oppingDistanc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chill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angry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oBack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// Use this for initialization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art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nim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etComponen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&lt;Animator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&gt;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sprite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etComponen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&lt;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Renderer</w:t>
      </w:r>
      <w:proofErr w:type="spellEnd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&gt;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hero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.FindGameObjectWithTag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Player"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.transform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// Update is called once per frame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pdat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Vector2.Distance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int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) &lt;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sitionOfPatru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&amp;&amp; angry =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chill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Vector2.Distance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hero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) &lt;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oppingDistanc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angry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chill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oBack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Vector2.Distance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hero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) &gt;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oppingDistanc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oBack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angry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chill =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hill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e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angry =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lastRenderedPageBreak/>
        <w:t xml:space="preserve">           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ngry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e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oBack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oBack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hill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.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&gt;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int.position.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+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sitionOfPatru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veingRigh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.flipX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e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.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&lt;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int.position.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-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sitionOfPatru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veingRigh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.flipX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veingRigh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.flipX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new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Vector2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.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+ speed *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deltaTim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.y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else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new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Vector2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.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- speed *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deltaTim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.y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ngry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.flipX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Vector2.MoveTowards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hero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speed *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deltaTim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oBack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prite.flipX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Vector2.MoveTowards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ransform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oint.posi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speed *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deltaTim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}</w:t>
      </w:r>
    </w:p>
    <w:p w:rsidR="003C688C" w:rsidRPr="003C688C" w:rsidRDefault="003C688C" w:rsidP="003C688C">
      <w:pPr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>
        <w:rPr>
          <w:rFonts w:ascii="Consolas" w:eastAsia="Calibri" w:hAnsi="Consolas" w:cs="Consolas"/>
          <w:color w:val="000000"/>
          <w:sz w:val="22"/>
          <w:szCs w:val="22"/>
          <w:lang w:val="en-US"/>
        </w:rPr>
        <w:br w:type="page"/>
      </w:r>
    </w:p>
    <w:p w:rsidR="003C688C" w:rsidRPr="003C688C" w:rsidRDefault="003C688C" w:rsidP="003C688C">
      <w:pPr>
        <w:spacing w:after="160" w:line="259" w:lineRule="auto"/>
        <w:rPr>
          <w:rFonts w:ascii="Consolas" w:eastAsia="Calibri" w:hAnsi="Consolas"/>
          <w:b/>
          <w:sz w:val="22"/>
          <w:szCs w:val="22"/>
          <w:lang w:val="en-US"/>
        </w:rPr>
      </w:pPr>
      <w:r w:rsidRPr="003C688C">
        <w:rPr>
          <w:rFonts w:ascii="Consolas" w:eastAsia="Calibri" w:hAnsi="Consolas"/>
          <w:b/>
          <w:sz w:val="22"/>
          <w:szCs w:val="22"/>
        </w:rPr>
        <w:lastRenderedPageBreak/>
        <w:t>Модуль</w:t>
      </w:r>
      <w:r w:rsidRPr="00D15B8E">
        <w:rPr>
          <w:rFonts w:ascii="Consolas" w:eastAsia="Calibri" w:hAnsi="Consolas"/>
          <w:b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/>
          <w:b/>
          <w:sz w:val="22"/>
          <w:szCs w:val="22"/>
          <w:lang w:val="en-US"/>
        </w:rPr>
        <w:t>SettingMenu.cs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.Generic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.Audio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.UI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MPro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class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2B91AF"/>
          <w:sz w:val="22"/>
          <w:szCs w:val="22"/>
          <w:lang w:val="en-US"/>
        </w:rPr>
        <w:t>SettingsMenu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: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noBehaviour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udioMixer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udioMixer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loa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usicSoun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10f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MP_Dropd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Dropd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[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] resolutions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tart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//</w:t>
      </w:r>
      <w:proofErr w:type="spellStart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audioMixer</w:t>
      </w:r>
      <w:proofErr w:type="spellEnd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 xml:space="preserve"> = </w:t>
      </w:r>
      <w:proofErr w:type="spellStart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GetComponent</w:t>
      </w:r>
      <w:proofErr w:type="spellEnd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&lt;</w:t>
      </w:r>
      <w:proofErr w:type="spellStart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AudioMixer</w:t>
      </w:r>
      <w:proofErr w:type="spellEnd"/>
      <w:proofErr w:type="gramStart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&gt;(</w:t>
      </w:r>
      <w:proofErr w:type="gramEnd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resolutions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reen.resolu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Dropdown.ClearOp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List&lt;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str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&gt; options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new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List&lt;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string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&gt;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urrentResolution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0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or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i = 0; i &lt;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s.Length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 i++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str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option = resolutions[i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].width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+ 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x"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+ resolutions[i].height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options.Add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option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resolutions[i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].width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reen.currentResolution.width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&amp;&amp; resolutions[i].height =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reen.currentResolution.heigh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urrentResolution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i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Dropdown.AddOp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options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Dropdown.valu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currentResolution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Dropdown.RefreshShownValu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etVolum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loa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usicSoun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audioMixer.SetFloa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volume"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usicSoun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etQuality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Quality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QualitySettings.SetQualityLevel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Quality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etFullScree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isFullscree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reen.fullScree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isFullscree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etResolu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nt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Resolution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resolutions[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Index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]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lastRenderedPageBreak/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reen.SetResolutio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.width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olution.heigh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,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reen.fullScree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D15B8E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D15B8E">
        <w:rPr>
          <w:rFonts w:ascii="Consolas" w:eastAsia="Calibri" w:hAnsi="Consolas" w:cs="Consolas"/>
          <w:color w:val="000000"/>
          <w:sz w:val="22"/>
          <w:szCs w:val="22"/>
          <w:lang w:val="en-US"/>
        </w:rPr>
        <w:t>}</w:t>
      </w:r>
    </w:p>
    <w:p w:rsidR="003C688C" w:rsidRPr="00D15B8E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D15B8E">
        <w:rPr>
          <w:rFonts w:ascii="Consolas" w:eastAsia="Calibri" w:hAnsi="Consolas" w:cs="Consolas"/>
          <w:color w:val="000000"/>
          <w:sz w:val="22"/>
          <w:szCs w:val="22"/>
          <w:lang w:val="en-US"/>
        </w:rPr>
        <w:t>}</w:t>
      </w:r>
    </w:p>
    <w:p w:rsidR="003C688C" w:rsidRPr="00D15B8E" w:rsidRDefault="003C688C" w:rsidP="003C688C">
      <w:pPr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D15B8E">
        <w:rPr>
          <w:rFonts w:ascii="Consolas" w:eastAsia="Calibri" w:hAnsi="Consolas" w:cs="Consolas"/>
          <w:color w:val="000000"/>
          <w:sz w:val="22"/>
          <w:szCs w:val="22"/>
          <w:lang w:val="en-US"/>
        </w:rPr>
        <w:br w:type="page"/>
      </w:r>
    </w:p>
    <w:p w:rsidR="003C688C" w:rsidRPr="003C688C" w:rsidRDefault="003C688C" w:rsidP="003C688C">
      <w:pPr>
        <w:spacing w:after="160" w:line="259" w:lineRule="auto"/>
        <w:rPr>
          <w:rFonts w:ascii="Consolas" w:eastAsia="Calibri" w:hAnsi="Consolas"/>
          <w:b/>
          <w:sz w:val="22"/>
          <w:szCs w:val="22"/>
          <w:lang w:val="en-US"/>
        </w:rPr>
      </w:pPr>
      <w:r w:rsidRPr="003C688C">
        <w:rPr>
          <w:rFonts w:ascii="Consolas" w:eastAsia="Calibri" w:hAnsi="Consolas"/>
          <w:b/>
          <w:sz w:val="22"/>
          <w:szCs w:val="22"/>
        </w:rPr>
        <w:lastRenderedPageBreak/>
        <w:t>Модуль</w:t>
      </w:r>
      <w:r w:rsidRPr="00D15B8E">
        <w:rPr>
          <w:rFonts w:ascii="Consolas" w:eastAsia="Calibri" w:hAnsi="Consolas"/>
          <w:b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/>
          <w:b/>
          <w:sz w:val="22"/>
          <w:szCs w:val="22"/>
          <w:lang w:val="en-US"/>
        </w:rPr>
        <w:t>PauseMenu.cs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ystem.Collections.Generic</w:t>
      </w:r>
      <w:proofErr w:type="spellEnd"/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using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nityEngine.SceneManagemen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class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2B91AF"/>
          <w:sz w:val="22"/>
          <w:szCs w:val="22"/>
          <w:lang w:val="en-US"/>
        </w:rPr>
        <w:t>PauseMenu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: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MonoBehaviour</w:t>
      </w:r>
      <w:proofErr w:type="spellEnd"/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stat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bool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IsPause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Object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auseMenuUI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Updat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Input.GetKeyDown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KeyCode.Escap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if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(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IsPause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   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um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else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   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aus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Resum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auseMenuUI.SetActiv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timeScal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1f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IsPause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fals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ause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pauseMenuUI.SetActiv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timeScal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0f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GameIsPaused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true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LoadMenu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Debug.Log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r w:rsidRPr="003C688C">
        <w:rPr>
          <w:rFonts w:ascii="Consolas" w:eastAsia="Calibri" w:hAnsi="Consolas" w:cs="Consolas"/>
          <w:color w:val="A31515"/>
          <w:sz w:val="22"/>
          <w:szCs w:val="22"/>
          <w:lang w:val="en-US"/>
        </w:rPr>
        <w:t>"Load"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Time.timeScal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= 1f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SceneManager.LoadScen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0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public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r w:rsidRPr="003C688C">
        <w:rPr>
          <w:rFonts w:ascii="Consolas" w:eastAsia="Calibri" w:hAnsi="Consolas" w:cs="Consolas"/>
          <w:color w:val="0000FF"/>
          <w:sz w:val="22"/>
          <w:szCs w:val="22"/>
          <w:lang w:val="en-US"/>
        </w:rPr>
        <w:t>void</w:t>
      </w: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</w:t>
      </w:r>
      <w:proofErr w:type="spellStart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QuitGame</w:t>
      </w:r>
      <w:proofErr w:type="spell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>)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{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  <w:lang w:val="en-US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//</w:t>
      </w:r>
      <w:proofErr w:type="spellStart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Debug.Log</w:t>
      </w:r>
      <w:proofErr w:type="spellEnd"/>
      <w:r w:rsidRPr="003C688C">
        <w:rPr>
          <w:rFonts w:ascii="Consolas" w:eastAsia="Calibri" w:hAnsi="Consolas" w:cs="Consolas"/>
          <w:color w:val="008000"/>
          <w:sz w:val="22"/>
          <w:szCs w:val="22"/>
          <w:lang w:val="en-US"/>
        </w:rPr>
        <w:t>("Quit");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  <w:lang w:val="en-US"/>
        </w:rPr>
        <w:t xml:space="preserve">        </w:t>
      </w:r>
      <w:proofErr w:type="spellStart"/>
      <w:r w:rsidRPr="003C688C">
        <w:rPr>
          <w:rFonts w:ascii="Consolas" w:eastAsia="Calibri" w:hAnsi="Consolas" w:cs="Consolas"/>
          <w:color w:val="000000"/>
          <w:sz w:val="22"/>
          <w:szCs w:val="22"/>
        </w:rPr>
        <w:t>Application.Quit</w:t>
      </w:r>
      <w:proofErr w:type="spellEnd"/>
      <w:proofErr w:type="gramStart"/>
      <w:r w:rsidRPr="003C688C">
        <w:rPr>
          <w:rFonts w:ascii="Consolas" w:eastAsia="Calibri" w:hAnsi="Consolas" w:cs="Consolas"/>
          <w:color w:val="000000"/>
          <w:sz w:val="22"/>
          <w:szCs w:val="22"/>
        </w:rPr>
        <w:t>();</w:t>
      </w:r>
      <w:r w:rsidRPr="003C688C">
        <w:rPr>
          <w:rFonts w:ascii="Consolas" w:eastAsia="Calibri" w:hAnsi="Consolas" w:cs="Consolas"/>
          <w:color w:val="008000"/>
          <w:sz w:val="22"/>
          <w:szCs w:val="22"/>
        </w:rPr>
        <w:t>/</w:t>
      </w:r>
      <w:proofErr w:type="gramEnd"/>
      <w:r w:rsidRPr="003C688C">
        <w:rPr>
          <w:rFonts w:ascii="Consolas" w:eastAsia="Calibri" w:hAnsi="Consolas" w:cs="Consolas"/>
          <w:color w:val="008000"/>
          <w:sz w:val="22"/>
          <w:szCs w:val="22"/>
        </w:rPr>
        <w:t>/Закрытие приложения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</w:rPr>
        <w:t xml:space="preserve">    }</w:t>
      </w:r>
    </w:p>
    <w:p w:rsidR="003C688C" w:rsidRPr="003C688C" w:rsidRDefault="003C688C" w:rsidP="003C688C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22"/>
          <w:szCs w:val="22"/>
        </w:rPr>
      </w:pPr>
      <w:r w:rsidRPr="003C688C">
        <w:rPr>
          <w:rFonts w:ascii="Consolas" w:eastAsia="Calibri" w:hAnsi="Consolas" w:cs="Consolas"/>
          <w:color w:val="000000"/>
          <w:sz w:val="22"/>
          <w:szCs w:val="22"/>
        </w:rPr>
        <w:t>}</w:t>
      </w:r>
    </w:p>
    <w:p w:rsidR="003C688C" w:rsidRPr="003C688C" w:rsidRDefault="003C688C" w:rsidP="003C688C">
      <w:pPr>
        <w:spacing w:after="160" w:line="259" w:lineRule="auto"/>
        <w:rPr>
          <w:rFonts w:ascii="Consolas" w:eastAsia="Calibri" w:hAnsi="Consolas"/>
          <w:sz w:val="22"/>
          <w:szCs w:val="22"/>
          <w:lang w:val="en-US"/>
        </w:rPr>
      </w:pPr>
    </w:p>
    <w:p w:rsidR="00622292" w:rsidRPr="003C688C" w:rsidRDefault="00622292" w:rsidP="00622292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sectPr w:rsidR="00622292" w:rsidRPr="003C688C" w:rsidSect="008348CC">
      <w:pgSz w:w="11907" w:h="16840" w:code="9"/>
      <w:pgMar w:top="1361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A73AB" w:rsidRDefault="009A73AB">
      <w:r>
        <w:separator/>
      </w:r>
    </w:p>
  </w:endnote>
  <w:endnote w:type="continuationSeparator" w:id="0">
    <w:p w:rsidR="009A73AB" w:rsidRDefault="009A73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688C" w:rsidRDefault="003C688C" w:rsidP="00DA190C">
    <w:pPr>
      <w:pStyle w:val="af1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3C688C" w:rsidRDefault="003C688C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89845454"/>
      <w:docPartObj>
        <w:docPartGallery w:val="Page Numbers (Bottom of Page)"/>
        <w:docPartUnique/>
      </w:docPartObj>
    </w:sdtPr>
    <w:sdtEndPr/>
    <w:sdtContent>
      <w:p w:rsidR="003C688C" w:rsidRDefault="003C688C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0</w:t>
        </w:r>
        <w:r>
          <w:fldChar w:fldCharType="end"/>
        </w:r>
      </w:p>
    </w:sdtContent>
  </w:sdt>
  <w:p w:rsidR="003C688C" w:rsidRDefault="003C688C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08618990"/>
      <w:docPartObj>
        <w:docPartGallery w:val="Page Numbers (Bottom of Page)"/>
        <w:docPartUnique/>
      </w:docPartObj>
    </w:sdtPr>
    <w:sdtEndPr/>
    <w:sdtContent>
      <w:p w:rsidR="003C688C" w:rsidRDefault="009A73AB">
        <w:pPr>
          <w:pStyle w:val="af1"/>
          <w:jc w:val="center"/>
        </w:pPr>
      </w:p>
    </w:sdtContent>
  </w:sdt>
  <w:p w:rsidR="003C688C" w:rsidRDefault="003C688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A73AB" w:rsidRDefault="009A73AB">
      <w:r>
        <w:separator/>
      </w:r>
    </w:p>
  </w:footnote>
  <w:footnote w:type="continuationSeparator" w:id="0">
    <w:p w:rsidR="009A73AB" w:rsidRDefault="009A73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4072894"/>
      <w:docPartObj>
        <w:docPartGallery w:val="Page Numbers (Top of Page)"/>
        <w:docPartUnique/>
      </w:docPartObj>
    </w:sdtPr>
    <w:sdtEndPr/>
    <w:sdtContent>
      <w:p w:rsidR="003C688C" w:rsidRDefault="003C688C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3C688C" w:rsidRDefault="003C688C">
    <w:pPr>
      <w:pStyle w:val="af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16091013"/>
      <w:docPartObj>
        <w:docPartGallery w:val="Page Numbers (Top of Page)"/>
        <w:docPartUnique/>
      </w:docPartObj>
    </w:sdtPr>
    <w:sdtEndPr/>
    <w:sdtContent>
      <w:p w:rsidR="003C688C" w:rsidRDefault="009A73AB">
        <w:pPr>
          <w:pStyle w:val="afa"/>
          <w:jc w:val="center"/>
        </w:pPr>
      </w:p>
    </w:sdtContent>
  </w:sdt>
  <w:p w:rsidR="003C688C" w:rsidRDefault="003C688C">
    <w:pPr>
      <w:pStyle w:val="af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688C" w:rsidRDefault="003C688C">
    <w:pPr>
      <w:pStyle w:val="afa"/>
      <w:jc w:val="center"/>
    </w:pPr>
  </w:p>
  <w:p w:rsidR="003C688C" w:rsidRDefault="003C688C">
    <w:pPr>
      <w:pStyle w:val="afa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688C" w:rsidRDefault="003C688C">
    <w:pPr>
      <w:pStyle w:val="afa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688C" w:rsidRDefault="003C688C">
    <w:pPr>
      <w:pStyle w:val="afa"/>
      <w:jc w:val="center"/>
    </w:pPr>
  </w:p>
  <w:p w:rsidR="003C688C" w:rsidRDefault="003C688C">
    <w:pPr>
      <w:pStyle w:val="afa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24"/>
      </w:rPr>
      <w:id w:val="1697398"/>
      <w:docPartObj>
        <w:docPartGallery w:val="Page Numbers (Top of Page)"/>
        <w:docPartUnique/>
      </w:docPartObj>
    </w:sdtPr>
    <w:sdtEndPr/>
    <w:sdtContent>
      <w:p w:rsidR="003C688C" w:rsidRPr="002E566A" w:rsidRDefault="003C688C" w:rsidP="00B46A2D">
        <w:pPr>
          <w:pStyle w:val="afa"/>
          <w:tabs>
            <w:tab w:val="left" w:pos="4923"/>
            <w:tab w:val="center" w:pos="5102"/>
          </w:tabs>
          <w:rPr>
            <w:sz w:val="24"/>
          </w:rPr>
        </w:pPr>
        <w:r w:rsidRPr="002E566A">
          <w:rPr>
            <w:sz w:val="24"/>
          </w:rPr>
          <w:tab/>
        </w:r>
        <w:r w:rsidRPr="002E566A">
          <w:rPr>
            <w:sz w:val="24"/>
          </w:rPr>
          <w:tab/>
        </w:r>
        <w:r w:rsidRPr="002E566A">
          <w:rPr>
            <w:sz w:val="24"/>
          </w:rPr>
          <w:tab/>
        </w:r>
        <w:r w:rsidRPr="002E566A">
          <w:rPr>
            <w:sz w:val="24"/>
          </w:rPr>
          <w:fldChar w:fldCharType="begin"/>
        </w:r>
        <w:r w:rsidRPr="002E566A">
          <w:rPr>
            <w:sz w:val="24"/>
          </w:rPr>
          <w:instrText xml:space="preserve"> PAGE   \* MERGEFORMAT </w:instrText>
        </w:r>
        <w:r w:rsidRPr="002E566A">
          <w:rPr>
            <w:sz w:val="24"/>
          </w:rPr>
          <w:fldChar w:fldCharType="separate"/>
        </w:r>
        <w:r>
          <w:rPr>
            <w:noProof/>
            <w:sz w:val="24"/>
          </w:rPr>
          <w:t>3</w:t>
        </w:r>
        <w:r w:rsidRPr="002E566A">
          <w:rPr>
            <w:sz w:val="24"/>
          </w:rPr>
          <w:fldChar w:fldCharType="end"/>
        </w:r>
      </w:p>
    </w:sdtContent>
  </w:sdt>
  <w:p w:rsidR="003C688C" w:rsidRDefault="003C688C">
    <w:pPr>
      <w:pStyle w:val="afa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688C" w:rsidRDefault="003C688C">
    <w:pPr>
      <w:pStyle w:val="afa"/>
      <w:jc w:val="center"/>
    </w:pPr>
  </w:p>
  <w:p w:rsidR="003C688C" w:rsidRDefault="003C688C">
    <w:pPr>
      <w:pStyle w:val="af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520D2"/>
    <w:multiLevelType w:val="multilevel"/>
    <w:tmpl w:val="7F102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D33D19"/>
    <w:multiLevelType w:val="hybridMultilevel"/>
    <w:tmpl w:val="3642CA1E"/>
    <w:lvl w:ilvl="0" w:tplc="775A271E">
      <w:numFmt w:val="bullet"/>
      <w:lvlText w:val="-"/>
      <w:lvlJc w:val="left"/>
      <w:pPr>
        <w:ind w:left="114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2E60A12"/>
    <w:multiLevelType w:val="multilevel"/>
    <w:tmpl w:val="66AAEE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52439D3"/>
    <w:multiLevelType w:val="multilevel"/>
    <w:tmpl w:val="ED80E7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eastAsiaTheme="minorHAnsi" w:hAnsi="Times New Roman" w:cs="Times New Roman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B0E16D2"/>
    <w:multiLevelType w:val="hybridMultilevel"/>
    <w:tmpl w:val="1728AC6A"/>
    <w:lvl w:ilvl="0" w:tplc="775A271E">
      <w:numFmt w:val="bullet"/>
      <w:lvlText w:val="-"/>
      <w:lvlJc w:val="left"/>
      <w:pPr>
        <w:ind w:left="157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52E0187F"/>
    <w:multiLevelType w:val="singleLevel"/>
    <w:tmpl w:val="40EE7AB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7" w15:restartNumberingAfterBreak="0">
    <w:nsid w:val="611F2853"/>
    <w:multiLevelType w:val="multilevel"/>
    <w:tmpl w:val="7F8A5F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78103F64"/>
    <w:multiLevelType w:val="multilevel"/>
    <w:tmpl w:val="843C5A4A"/>
    <w:lvl w:ilvl="0">
      <w:start w:val="1"/>
      <w:numFmt w:val="decimal"/>
      <w:lvlText w:val="%1 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0"/>
  </w:num>
  <w:num w:numId="7">
    <w:abstractNumId w:val="9"/>
  </w:num>
  <w:num w:numId="8">
    <w:abstractNumId w:val="2"/>
  </w:num>
  <w:num w:numId="9">
    <w:abstractNumId w:val="3"/>
  </w:num>
  <w:num w:numId="10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1DEA"/>
    <w:rsid w:val="000005BC"/>
    <w:rsid w:val="00003D8E"/>
    <w:rsid w:val="0000745F"/>
    <w:rsid w:val="00017C89"/>
    <w:rsid w:val="00041248"/>
    <w:rsid w:val="00043E50"/>
    <w:rsid w:val="0005293E"/>
    <w:rsid w:val="00062375"/>
    <w:rsid w:val="000719ED"/>
    <w:rsid w:val="00082323"/>
    <w:rsid w:val="000A2BCA"/>
    <w:rsid w:val="000A52E8"/>
    <w:rsid w:val="000B34C7"/>
    <w:rsid w:val="000B7864"/>
    <w:rsid w:val="000C4C9C"/>
    <w:rsid w:val="000D1DA9"/>
    <w:rsid w:val="000D65A9"/>
    <w:rsid w:val="000F4828"/>
    <w:rsid w:val="00105C8D"/>
    <w:rsid w:val="0012494A"/>
    <w:rsid w:val="00125464"/>
    <w:rsid w:val="00132844"/>
    <w:rsid w:val="00135D15"/>
    <w:rsid w:val="0015101F"/>
    <w:rsid w:val="00173EC1"/>
    <w:rsid w:val="0018186F"/>
    <w:rsid w:val="001900DB"/>
    <w:rsid w:val="0019715F"/>
    <w:rsid w:val="001A2A8E"/>
    <w:rsid w:val="001A621D"/>
    <w:rsid w:val="001B10EA"/>
    <w:rsid w:val="001B209A"/>
    <w:rsid w:val="001C2B23"/>
    <w:rsid w:val="001E65B1"/>
    <w:rsid w:val="001E7A0C"/>
    <w:rsid w:val="001F05F7"/>
    <w:rsid w:val="001F1223"/>
    <w:rsid w:val="0023594B"/>
    <w:rsid w:val="0024668E"/>
    <w:rsid w:val="00250F2E"/>
    <w:rsid w:val="00261D75"/>
    <w:rsid w:val="00271DEA"/>
    <w:rsid w:val="002903A2"/>
    <w:rsid w:val="00291591"/>
    <w:rsid w:val="00293780"/>
    <w:rsid w:val="002B2D49"/>
    <w:rsid w:val="002D08E4"/>
    <w:rsid w:val="002E05D5"/>
    <w:rsid w:val="002F6A36"/>
    <w:rsid w:val="00301B9C"/>
    <w:rsid w:val="00311D85"/>
    <w:rsid w:val="00315BBD"/>
    <w:rsid w:val="00343364"/>
    <w:rsid w:val="0034463F"/>
    <w:rsid w:val="0035039F"/>
    <w:rsid w:val="003713EB"/>
    <w:rsid w:val="00372611"/>
    <w:rsid w:val="003945FE"/>
    <w:rsid w:val="003A59B0"/>
    <w:rsid w:val="003B6977"/>
    <w:rsid w:val="003C1232"/>
    <w:rsid w:val="003C3295"/>
    <w:rsid w:val="003C4CF5"/>
    <w:rsid w:val="003C688C"/>
    <w:rsid w:val="003C6DF9"/>
    <w:rsid w:val="003C7630"/>
    <w:rsid w:val="003D143B"/>
    <w:rsid w:val="003D5C05"/>
    <w:rsid w:val="003D653B"/>
    <w:rsid w:val="003D6BDF"/>
    <w:rsid w:val="003E2315"/>
    <w:rsid w:val="003E3BCC"/>
    <w:rsid w:val="003E3CB4"/>
    <w:rsid w:val="00406DE9"/>
    <w:rsid w:val="00415AA6"/>
    <w:rsid w:val="004256E3"/>
    <w:rsid w:val="0043178D"/>
    <w:rsid w:val="00445207"/>
    <w:rsid w:val="004460DC"/>
    <w:rsid w:val="0045100D"/>
    <w:rsid w:val="004557C6"/>
    <w:rsid w:val="0046519B"/>
    <w:rsid w:val="00476BEF"/>
    <w:rsid w:val="00482E20"/>
    <w:rsid w:val="0048519C"/>
    <w:rsid w:val="004949B9"/>
    <w:rsid w:val="0049726B"/>
    <w:rsid w:val="004A15D3"/>
    <w:rsid w:val="004A670C"/>
    <w:rsid w:val="004A6AD6"/>
    <w:rsid w:val="004B0F82"/>
    <w:rsid w:val="004B233F"/>
    <w:rsid w:val="004D001C"/>
    <w:rsid w:val="004D7BF7"/>
    <w:rsid w:val="004E2E43"/>
    <w:rsid w:val="00521D89"/>
    <w:rsid w:val="00522473"/>
    <w:rsid w:val="00524E87"/>
    <w:rsid w:val="00526B5D"/>
    <w:rsid w:val="00544A36"/>
    <w:rsid w:val="00552598"/>
    <w:rsid w:val="00563630"/>
    <w:rsid w:val="00581679"/>
    <w:rsid w:val="0059174B"/>
    <w:rsid w:val="00593CC3"/>
    <w:rsid w:val="005A2E66"/>
    <w:rsid w:val="005A3A62"/>
    <w:rsid w:val="005B7CB4"/>
    <w:rsid w:val="005E026D"/>
    <w:rsid w:val="005E045B"/>
    <w:rsid w:val="005F0891"/>
    <w:rsid w:val="00601B4E"/>
    <w:rsid w:val="0060662E"/>
    <w:rsid w:val="006144E4"/>
    <w:rsid w:val="00622292"/>
    <w:rsid w:val="00653EE2"/>
    <w:rsid w:val="0065566E"/>
    <w:rsid w:val="0068138C"/>
    <w:rsid w:val="00686E24"/>
    <w:rsid w:val="006A4764"/>
    <w:rsid w:val="006A6D31"/>
    <w:rsid w:val="006B3262"/>
    <w:rsid w:val="006B3C90"/>
    <w:rsid w:val="006C491E"/>
    <w:rsid w:val="006F0E2B"/>
    <w:rsid w:val="006F68E1"/>
    <w:rsid w:val="00722289"/>
    <w:rsid w:val="00727790"/>
    <w:rsid w:val="007308E5"/>
    <w:rsid w:val="00736AE3"/>
    <w:rsid w:val="00741485"/>
    <w:rsid w:val="00745F25"/>
    <w:rsid w:val="00746148"/>
    <w:rsid w:val="00747212"/>
    <w:rsid w:val="007518B8"/>
    <w:rsid w:val="00765BE0"/>
    <w:rsid w:val="00776148"/>
    <w:rsid w:val="007769BC"/>
    <w:rsid w:val="00780E6E"/>
    <w:rsid w:val="007A1CA0"/>
    <w:rsid w:val="007B77FB"/>
    <w:rsid w:val="007C1DC7"/>
    <w:rsid w:val="007E0A48"/>
    <w:rsid w:val="007E6A7D"/>
    <w:rsid w:val="007F0955"/>
    <w:rsid w:val="007F0DCF"/>
    <w:rsid w:val="00801FBA"/>
    <w:rsid w:val="00807329"/>
    <w:rsid w:val="008348CC"/>
    <w:rsid w:val="00835DE6"/>
    <w:rsid w:val="00837165"/>
    <w:rsid w:val="008608A0"/>
    <w:rsid w:val="00863EAE"/>
    <w:rsid w:val="00891415"/>
    <w:rsid w:val="008A022D"/>
    <w:rsid w:val="008A0967"/>
    <w:rsid w:val="008A524A"/>
    <w:rsid w:val="008C1104"/>
    <w:rsid w:val="008C6114"/>
    <w:rsid w:val="008D6F47"/>
    <w:rsid w:val="0090073A"/>
    <w:rsid w:val="009041CD"/>
    <w:rsid w:val="00905D4E"/>
    <w:rsid w:val="009152F3"/>
    <w:rsid w:val="00917CD3"/>
    <w:rsid w:val="00927258"/>
    <w:rsid w:val="00936BA9"/>
    <w:rsid w:val="00940512"/>
    <w:rsid w:val="00954B5F"/>
    <w:rsid w:val="00970AAD"/>
    <w:rsid w:val="00973382"/>
    <w:rsid w:val="00990223"/>
    <w:rsid w:val="009A499F"/>
    <w:rsid w:val="009A73AB"/>
    <w:rsid w:val="009C41FF"/>
    <w:rsid w:val="009C71B4"/>
    <w:rsid w:val="009C7ACF"/>
    <w:rsid w:val="009C7F4C"/>
    <w:rsid w:val="009D026C"/>
    <w:rsid w:val="009F3B9B"/>
    <w:rsid w:val="009F6FDC"/>
    <w:rsid w:val="00A12406"/>
    <w:rsid w:val="00A15854"/>
    <w:rsid w:val="00A1784F"/>
    <w:rsid w:val="00A20E44"/>
    <w:rsid w:val="00A21165"/>
    <w:rsid w:val="00A308A5"/>
    <w:rsid w:val="00A57E96"/>
    <w:rsid w:val="00A615BE"/>
    <w:rsid w:val="00A84285"/>
    <w:rsid w:val="00A860F3"/>
    <w:rsid w:val="00A86298"/>
    <w:rsid w:val="00A871A3"/>
    <w:rsid w:val="00A96E80"/>
    <w:rsid w:val="00AC0BAC"/>
    <w:rsid w:val="00AD0B61"/>
    <w:rsid w:val="00AE2C0D"/>
    <w:rsid w:val="00AF3AE2"/>
    <w:rsid w:val="00B20683"/>
    <w:rsid w:val="00B311D3"/>
    <w:rsid w:val="00B37871"/>
    <w:rsid w:val="00B4519C"/>
    <w:rsid w:val="00B46A2D"/>
    <w:rsid w:val="00B53B5A"/>
    <w:rsid w:val="00B57A19"/>
    <w:rsid w:val="00B808C1"/>
    <w:rsid w:val="00B823A0"/>
    <w:rsid w:val="00B903B8"/>
    <w:rsid w:val="00B95040"/>
    <w:rsid w:val="00B9543D"/>
    <w:rsid w:val="00B9738F"/>
    <w:rsid w:val="00BA1F1C"/>
    <w:rsid w:val="00BA61E1"/>
    <w:rsid w:val="00BC68C0"/>
    <w:rsid w:val="00BD4A00"/>
    <w:rsid w:val="00BF17A0"/>
    <w:rsid w:val="00C00BE5"/>
    <w:rsid w:val="00C02426"/>
    <w:rsid w:val="00C02DF7"/>
    <w:rsid w:val="00C468E6"/>
    <w:rsid w:val="00C46F06"/>
    <w:rsid w:val="00C53D76"/>
    <w:rsid w:val="00C546E8"/>
    <w:rsid w:val="00C61470"/>
    <w:rsid w:val="00C76A8D"/>
    <w:rsid w:val="00CB0F7C"/>
    <w:rsid w:val="00CB1F44"/>
    <w:rsid w:val="00CB5356"/>
    <w:rsid w:val="00CC170B"/>
    <w:rsid w:val="00CC4910"/>
    <w:rsid w:val="00CD4FA3"/>
    <w:rsid w:val="00D15B8E"/>
    <w:rsid w:val="00D37AF9"/>
    <w:rsid w:val="00D45D7B"/>
    <w:rsid w:val="00D62B5D"/>
    <w:rsid w:val="00D75A0B"/>
    <w:rsid w:val="00DA006B"/>
    <w:rsid w:val="00DA190C"/>
    <w:rsid w:val="00DB4E9B"/>
    <w:rsid w:val="00DC0139"/>
    <w:rsid w:val="00DC0A01"/>
    <w:rsid w:val="00DE28E7"/>
    <w:rsid w:val="00DE340D"/>
    <w:rsid w:val="00DF08F1"/>
    <w:rsid w:val="00DF663C"/>
    <w:rsid w:val="00E076CE"/>
    <w:rsid w:val="00E11F58"/>
    <w:rsid w:val="00E22B9E"/>
    <w:rsid w:val="00E27D69"/>
    <w:rsid w:val="00E32770"/>
    <w:rsid w:val="00E47879"/>
    <w:rsid w:val="00E520E5"/>
    <w:rsid w:val="00E61787"/>
    <w:rsid w:val="00E61F25"/>
    <w:rsid w:val="00E66059"/>
    <w:rsid w:val="00E77BC2"/>
    <w:rsid w:val="00E87203"/>
    <w:rsid w:val="00E92DA0"/>
    <w:rsid w:val="00EA47D4"/>
    <w:rsid w:val="00EB6ABA"/>
    <w:rsid w:val="00EC5523"/>
    <w:rsid w:val="00ED20AF"/>
    <w:rsid w:val="00ED2689"/>
    <w:rsid w:val="00EE0D18"/>
    <w:rsid w:val="00EE5AAA"/>
    <w:rsid w:val="00F13741"/>
    <w:rsid w:val="00F22F73"/>
    <w:rsid w:val="00F314B5"/>
    <w:rsid w:val="00F45BBD"/>
    <w:rsid w:val="00F50BD6"/>
    <w:rsid w:val="00F54145"/>
    <w:rsid w:val="00F5724A"/>
    <w:rsid w:val="00F64BAD"/>
    <w:rsid w:val="00F80AB0"/>
    <w:rsid w:val="00F827BD"/>
    <w:rsid w:val="00F97B01"/>
    <w:rsid w:val="00FA47AD"/>
    <w:rsid w:val="00FB2069"/>
    <w:rsid w:val="00FB326B"/>
    <w:rsid w:val="00FC27C7"/>
    <w:rsid w:val="00FC492D"/>
    <w:rsid w:val="00FC60E4"/>
    <w:rsid w:val="00FE2A7C"/>
    <w:rsid w:val="00FF09AA"/>
    <w:rsid w:val="00FF2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9A07AFC"/>
  <w15:docId w15:val="{A2265C75-F65C-43AF-ADDF-F1D235B57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01B4E"/>
    <w:rPr>
      <w:sz w:val="28"/>
      <w:lang w:eastAsia="en-US"/>
    </w:rPr>
  </w:style>
  <w:style w:type="paragraph" w:styleId="1">
    <w:name w:val="heading 1"/>
    <w:basedOn w:val="a"/>
    <w:next w:val="a"/>
    <w:link w:val="10"/>
    <w:autoRedefine/>
    <w:qFormat/>
    <w:rsid w:val="002E05D5"/>
    <w:pPr>
      <w:keepNext/>
      <w:spacing w:before="240" w:after="60" w:line="360" w:lineRule="auto"/>
      <w:ind w:left="720"/>
      <w:jc w:val="center"/>
      <w:outlineLvl w:val="0"/>
    </w:pPr>
    <w:rPr>
      <w:caps/>
    </w:rPr>
  </w:style>
  <w:style w:type="paragraph" w:styleId="2">
    <w:name w:val="heading 2"/>
    <w:basedOn w:val="a"/>
    <w:next w:val="a"/>
    <w:link w:val="20"/>
    <w:autoRedefine/>
    <w:qFormat/>
    <w:rsid w:val="000B34C7"/>
    <w:pPr>
      <w:keepNext/>
      <w:spacing w:before="600" w:after="480" w:line="360" w:lineRule="auto"/>
      <w:jc w:val="both"/>
      <w:outlineLvl w:val="1"/>
    </w:pPr>
    <w:rPr>
      <w:bCs/>
      <w:iCs/>
      <w:szCs w:val="28"/>
    </w:rPr>
  </w:style>
  <w:style w:type="paragraph" w:styleId="3">
    <w:name w:val="heading 3"/>
    <w:basedOn w:val="a"/>
    <w:next w:val="a"/>
    <w:autoRedefine/>
    <w:qFormat/>
    <w:rsid w:val="000B34C7"/>
    <w:pPr>
      <w:keepNext/>
      <w:spacing w:before="600" w:after="480" w:line="360" w:lineRule="auto"/>
      <w:jc w:val="both"/>
      <w:outlineLvl w:val="2"/>
    </w:pPr>
  </w:style>
  <w:style w:type="paragraph" w:styleId="4">
    <w:name w:val="heading 4"/>
    <w:basedOn w:val="a"/>
    <w:next w:val="a"/>
    <w:link w:val="40"/>
    <w:autoRedefine/>
    <w:qFormat/>
    <w:rsid w:val="004A670C"/>
    <w:pPr>
      <w:keepNext/>
      <w:spacing w:before="600" w:after="480" w:line="360" w:lineRule="auto"/>
      <w:ind w:firstLine="567"/>
      <w:jc w:val="both"/>
      <w:outlineLvl w:val="3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601B4E"/>
    <w:rPr>
      <w:rFonts w:ascii="Courier New" w:hAnsi="Courier New"/>
      <w:sz w:val="20"/>
    </w:rPr>
  </w:style>
  <w:style w:type="paragraph" w:customStyle="1" w:styleId="11">
    <w:name w:val="Обычный1"/>
    <w:rsid w:val="00601B4E"/>
    <w:pPr>
      <w:widowControl w:val="0"/>
    </w:pPr>
    <w:rPr>
      <w:snapToGrid w:val="0"/>
      <w:lang w:val="en-US"/>
    </w:rPr>
  </w:style>
  <w:style w:type="paragraph" w:customStyle="1" w:styleId="a4">
    <w:name w:val="основа"/>
    <w:basedOn w:val="a3"/>
    <w:rsid w:val="00601B4E"/>
    <w:pPr>
      <w:ind w:firstLine="567"/>
      <w:jc w:val="both"/>
    </w:pPr>
    <w:rPr>
      <w:rFonts w:ascii="Times New Roman" w:hAnsi="Times New Roman"/>
      <w:sz w:val="24"/>
    </w:rPr>
  </w:style>
  <w:style w:type="paragraph" w:customStyle="1" w:styleId="12">
    <w:name w:val="Стиль1"/>
    <w:basedOn w:val="a3"/>
    <w:rsid w:val="00601B4E"/>
    <w:pPr>
      <w:jc w:val="center"/>
    </w:pPr>
    <w:rPr>
      <w:b/>
      <w:sz w:val="28"/>
    </w:rPr>
  </w:style>
  <w:style w:type="paragraph" w:customStyle="1" w:styleId="a5">
    <w:name w:val="загол_пункта"/>
    <w:basedOn w:val="a3"/>
    <w:rsid w:val="00601B4E"/>
    <w:pPr>
      <w:ind w:firstLine="567"/>
    </w:pPr>
    <w:rPr>
      <w:rFonts w:ascii="Times New Roman" w:hAnsi="Times New Roman"/>
      <w:sz w:val="28"/>
    </w:rPr>
  </w:style>
  <w:style w:type="paragraph" w:customStyle="1" w:styleId="a6">
    <w:name w:val="Загол_подпункта"/>
    <w:basedOn w:val="3"/>
    <w:rsid w:val="00601B4E"/>
    <w:pPr>
      <w:ind w:firstLine="567"/>
    </w:pPr>
  </w:style>
  <w:style w:type="paragraph" w:styleId="a7">
    <w:name w:val="endnote text"/>
    <w:basedOn w:val="a"/>
    <w:semiHidden/>
    <w:rsid w:val="00601B4E"/>
    <w:rPr>
      <w:sz w:val="20"/>
    </w:rPr>
  </w:style>
  <w:style w:type="character" w:styleId="a8">
    <w:name w:val="endnote reference"/>
    <w:semiHidden/>
    <w:rsid w:val="00601B4E"/>
    <w:rPr>
      <w:vertAlign w:val="superscript"/>
    </w:rPr>
  </w:style>
  <w:style w:type="paragraph" w:styleId="a9">
    <w:name w:val="Document Map"/>
    <w:basedOn w:val="a"/>
    <w:semiHidden/>
    <w:rsid w:val="00601B4E"/>
    <w:pPr>
      <w:shd w:val="clear" w:color="auto" w:fill="000080"/>
    </w:pPr>
    <w:rPr>
      <w:rFonts w:ascii="Tahoma" w:hAnsi="Tahoma"/>
    </w:rPr>
  </w:style>
  <w:style w:type="paragraph" w:styleId="aa">
    <w:name w:val="Body Text"/>
    <w:basedOn w:val="a"/>
    <w:rsid w:val="00601B4E"/>
    <w:pPr>
      <w:jc w:val="center"/>
    </w:pPr>
    <w:rPr>
      <w:b/>
      <w:sz w:val="20"/>
      <w:lang w:val="en-US"/>
    </w:rPr>
  </w:style>
  <w:style w:type="paragraph" w:styleId="21">
    <w:name w:val="Body Text 2"/>
    <w:basedOn w:val="a"/>
    <w:rsid w:val="00601B4E"/>
    <w:pPr>
      <w:jc w:val="center"/>
    </w:pPr>
    <w:rPr>
      <w:b/>
      <w:sz w:val="24"/>
      <w:lang w:val="en-US"/>
    </w:rPr>
  </w:style>
  <w:style w:type="paragraph" w:styleId="30">
    <w:name w:val="Body Text 3"/>
    <w:basedOn w:val="a"/>
    <w:rsid w:val="00601B4E"/>
    <w:pPr>
      <w:jc w:val="center"/>
    </w:pPr>
    <w:rPr>
      <w:lang w:val="en-US"/>
    </w:rPr>
  </w:style>
  <w:style w:type="table" w:styleId="ab">
    <w:name w:val="Table Grid"/>
    <w:basedOn w:val="a1"/>
    <w:uiPriority w:val="59"/>
    <w:rsid w:val="005E0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rsid w:val="005E026D"/>
    <w:pPr>
      <w:ind w:left="560"/>
    </w:pPr>
  </w:style>
  <w:style w:type="character" w:styleId="ac">
    <w:name w:val="Hyperlink"/>
    <w:uiPriority w:val="99"/>
    <w:rsid w:val="005E026D"/>
    <w:rPr>
      <w:color w:val="0000FF"/>
      <w:u w:val="single"/>
    </w:rPr>
  </w:style>
  <w:style w:type="paragraph" w:customStyle="1" w:styleId="ad">
    <w:name w:val="осн_задан"/>
    <w:basedOn w:val="a"/>
    <w:rsid w:val="00BC68C0"/>
    <w:pPr>
      <w:ind w:left="284" w:hanging="284"/>
      <w:jc w:val="both"/>
    </w:pPr>
    <w:rPr>
      <w:sz w:val="24"/>
      <w:lang w:eastAsia="ru-RU"/>
    </w:rPr>
  </w:style>
  <w:style w:type="character" w:customStyle="1" w:styleId="20">
    <w:name w:val="Заголовок 2 Знак"/>
    <w:link w:val="2"/>
    <w:rsid w:val="000B34C7"/>
    <w:rPr>
      <w:bCs/>
      <w:iCs/>
      <w:sz w:val="28"/>
      <w:szCs w:val="28"/>
      <w:lang w:eastAsia="en-US"/>
    </w:rPr>
  </w:style>
  <w:style w:type="paragraph" w:styleId="ae">
    <w:name w:val="Normal (Web)"/>
    <w:basedOn w:val="a"/>
    <w:unhideWhenUsed/>
    <w:rsid w:val="00250F2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editsection">
    <w:name w:val="editsection"/>
    <w:rsid w:val="00250F2E"/>
  </w:style>
  <w:style w:type="character" w:customStyle="1" w:styleId="mw-headline">
    <w:name w:val="mw-headline"/>
    <w:rsid w:val="00250F2E"/>
  </w:style>
  <w:style w:type="character" w:styleId="af">
    <w:name w:val="Strong"/>
    <w:uiPriority w:val="22"/>
    <w:qFormat/>
    <w:rsid w:val="00FF2356"/>
    <w:rPr>
      <w:b/>
      <w:bCs/>
    </w:rPr>
  </w:style>
  <w:style w:type="character" w:customStyle="1" w:styleId="13">
    <w:name w:val="Название1"/>
    <w:rsid w:val="0023594B"/>
  </w:style>
  <w:style w:type="paragraph" w:styleId="af0">
    <w:name w:val="List Paragraph"/>
    <w:basedOn w:val="a"/>
    <w:uiPriority w:val="34"/>
    <w:qFormat/>
    <w:rsid w:val="0060662E"/>
    <w:pPr>
      <w:ind w:left="708"/>
    </w:pPr>
  </w:style>
  <w:style w:type="paragraph" w:styleId="af1">
    <w:name w:val="footer"/>
    <w:basedOn w:val="a"/>
    <w:link w:val="af2"/>
    <w:uiPriority w:val="99"/>
    <w:rsid w:val="007769BC"/>
    <w:pPr>
      <w:tabs>
        <w:tab w:val="center" w:pos="4677"/>
        <w:tab w:val="right" w:pos="9355"/>
      </w:tabs>
    </w:pPr>
  </w:style>
  <w:style w:type="character" w:styleId="af3">
    <w:name w:val="page number"/>
    <w:basedOn w:val="a0"/>
    <w:rsid w:val="007769BC"/>
  </w:style>
  <w:style w:type="paragraph" w:styleId="22">
    <w:name w:val="toc 2"/>
    <w:basedOn w:val="a"/>
    <w:next w:val="a"/>
    <w:autoRedefine/>
    <w:uiPriority w:val="39"/>
    <w:rsid w:val="003C4CF5"/>
    <w:pPr>
      <w:ind w:left="280"/>
    </w:pPr>
  </w:style>
  <w:style w:type="paragraph" w:styleId="14">
    <w:name w:val="toc 1"/>
    <w:basedOn w:val="a"/>
    <w:next w:val="a"/>
    <w:autoRedefine/>
    <w:uiPriority w:val="39"/>
    <w:rsid w:val="006B3C90"/>
    <w:pPr>
      <w:tabs>
        <w:tab w:val="right" w:leader="dot" w:pos="9344"/>
      </w:tabs>
      <w:spacing w:line="288" w:lineRule="auto"/>
      <w:jc w:val="center"/>
    </w:pPr>
  </w:style>
  <w:style w:type="paragraph" w:styleId="41">
    <w:name w:val="toc 4"/>
    <w:basedOn w:val="a"/>
    <w:next w:val="a"/>
    <w:autoRedefine/>
    <w:uiPriority w:val="39"/>
    <w:rsid w:val="003C4CF5"/>
    <w:pPr>
      <w:ind w:left="840"/>
    </w:pPr>
  </w:style>
  <w:style w:type="character" w:styleId="HTML">
    <w:name w:val="HTML Code"/>
    <w:uiPriority w:val="99"/>
    <w:rsid w:val="009F3B9B"/>
    <w:rPr>
      <w:rFonts w:ascii="Courier New" w:eastAsia="Times New Roman" w:hAnsi="Courier New" w:cs="Courier New"/>
      <w:sz w:val="20"/>
      <w:szCs w:val="20"/>
    </w:rPr>
  </w:style>
  <w:style w:type="paragraph" w:customStyle="1" w:styleId="af4">
    <w:name w:val="текст основной"/>
    <w:basedOn w:val="a"/>
    <w:link w:val="af5"/>
    <w:qFormat/>
    <w:rsid w:val="0090073A"/>
    <w:pPr>
      <w:spacing w:line="360" w:lineRule="auto"/>
      <w:ind w:firstLine="426"/>
      <w:jc w:val="both"/>
    </w:pPr>
    <w:rPr>
      <w:sz w:val="24"/>
    </w:rPr>
  </w:style>
  <w:style w:type="character" w:customStyle="1" w:styleId="af5">
    <w:name w:val="текст основной Знак"/>
    <w:basedOn w:val="a0"/>
    <w:link w:val="af4"/>
    <w:rsid w:val="0090073A"/>
    <w:rPr>
      <w:sz w:val="24"/>
      <w:lang w:eastAsia="en-US"/>
    </w:rPr>
  </w:style>
  <w:style w:type="paragraph" w:styleId="af6">
    <w:name w:val="Balloon Text"/>
    <w:basedOn w:val="a"/>
    <w:link w:val="af7"/>
    <w:rsid w:val="0029378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293780"/>
    <w:rPr>
      <w:rFonts w:ascii="Tahoma" w:hAnsi="Tahoma" w:cs="Tahoma"/>
      <w:sz w:val="16"/>
      <w:szCs w:val="16"/>
      <w:lang w:eastAsia="en-US"/>
    </w:rPr>
  </w:style>
  <w:style w:type="paragraph" w:customStyle="1" w:styleId="af8">
    <w:name w:val="ПРИЛОЖЕНИЕ"/>
    <w:basedOn w:val="1"/>
    <w:link w:val="af9"/>
    <w:qFormat/>
    <w:rsid w:val="006C491E"/>
  </w:style>
  <w:style w:type="character" w:customStyle="1" w:styleId="apple-converted-space">
    <w:name w:val="apple-converted-space"/>
    <w:basedOn w:val="a0"/>
    <w:rsid w:val="004E2E43"/>
  </w:style>
  <w:style w:type="character" w:customStyle="1" w:styleId="10">
    <w:name w:val="Заголовок 1 Знак"/>
    <w:basedOn w:val="a0"/>
    <w:link w:val="1"/>
    <w:rsid w:val="002E05D5"/>
    <w:rPr>
      <w:caps/>
      <w:sz w:val="28"/>
      <w:lang w:eastAsia="en-US"/>
    </w:rPr>
  </w:style>
  <w:style w:type="character" w:customStyle="1" w:styleId="af9">
    <w:name w:val="ПРИЛОЖЕНИЕ Знак"/>
    <w:basedOn w:val="10"/>
    <w:link w:val="af8"/>
    <w:rsid w:val="006C491E"/>
    <w:rPr>
      <w:b w:val="0"/>
      <w:caps/>
      <w:sz w:val="28"/>
      <w:lang w:eastAsia="en-US"/>
    </w:rPr>
  </w:style>
  <w:style w:type="paragraph" w:styleId="afa">
    <w:name w:val="header"/>
    <w:basedOn w:val="a"/>
    <w:link w:val="afb"/>
    <w:uiPriority w:val="99"/>
    <w:rsid w:val="009C7ACF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9C7ACF"/>
    <w:rPr>
      <w:sz w:val="28"/>
      <w:lang w:eastAsia="en-US"/>
    </w:rPr>
  </w:style>
  <w:style w:type="paragraph" w:styleId="afc">
    <w:name w:val="TOC Heading"/>
    <w:basedOn w:val="1"/>
    <w:next w:val="a"/>
    <w:uiPriority w:val="39"/>
    <w:unhideWhenUsed/>
    <w:qFormat/>
    <w:rsid w:val="000A52E8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character" w:customStyle="1" w:styleId="af2">
    <w:name w:val="Нижний колонтитул Знак"/>
    <w:basedOn w:val="a0"/>
    <w:link w:val="af1"/>
    <w:uiPriority w:val="99"/>
    <w:rsid w:val="004D7BF7"/>
    <w:rPr>
      <w:sz w:val="28"/>
      <w:lang w:eastAsia="en-US"/>
    </w:rPr>
  </w:style>
  <w:style w:type="character" w:styleId="afd">
    <w:name w:val="Unresolved Mention"/>
    <w:basedOn w:val="a0"/>
    <w:uiPriority w:val="99"/>
    <w:semiHidden/>
    <w:unhideWhenUsed/>
    <w:rsid w:val="00CB1F44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rsid w:val="004A670C"/>
    <w:rPr>
      <w:bCs/>
      <w:sz w:val="24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02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12533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602344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264833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3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3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75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6273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12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4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3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491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8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43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26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7319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5332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711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28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45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8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3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67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2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23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8%D1%83%D1%82%D0%B5%D1%80" TargetMode="External"/><Relationship Id="rId18" Type="http://schemas.openxmlformats.org/officeDocument/2006/relationships/hyperlink" Target="https://ru.wikipedia.org/wiki/%D0%90%D0%BD%D0%B3%D0%BB%D0%B8%D0%B9%D1%81%D0%BA%D0%B8%D0%B9_%D1%8F%D0%B7%D1%8B%D0%BA" TargetMode="External"/><Relationship Id="rId26" Type="http://schemas.openxmlformats.org/officeDocument/2006/relationships/package" Target="embeddings/Microsoft_Visio_Drawing2.vsdx"/><Relationship Id="rId39" Type="http://schemas.openxmlformats.org/officeDocument/2006/relationships/image" Target="media/image11.jpeg"/><Relationship Id="rId21" Type="http://schemas.openxmlformats.org/officeDocument/2006/relationships/image" Target="media/image1.emf"/><Relationship Id="rId34" Type="http://schemas.openxmlformats.org/officeDocument/2006/relationships/image" Target="media/image6.jpeg"/><Relationship Id="rId42" Type="http://schemas.openxmlformats.org/officeDocument/2006/relationships/image" Target="media/image14.jpe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D%D0%B0%D1%81%D1%82%D0%BE%D0%BB%D1%8C%D0%BD%D0%B0%D1%8F_%D1%80%D0%BE%D0%BB%D0%B5%D0%B2%D0%B0%D1%8F_%D0%B8%D0%B3%D1%80%D0%B0" TargetMode="External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1.vsdx"/><Relationship Id="rId32" Type="http://schemas.openxmlformats.org/officeDocument/2006/relationships/header" Target="header7.xml"/><Relationship Id="rId37" Type="http://schemas.openxmlformats.org/officeDocument/2006/relationships/image" Target="media/image9.jpeg"/><Relationship Id="rId40" Type="http://schemas.openxmlformats.org/officeDocument/2006/relationships/image" Target="media/image12.jpeg"/><Relationship Id="rId45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E%D0%BC%D0%BF%D1%8C%D1%8E%D1%82%D0%B5%D1%80%D0%BD%D0%B0%D1%8F_%D0%B8%D0%B3%D1%80%D0%B0" TargetMode="External"/><Relationship Id="rId23" Type="http://schemas.openxmlformats.org/officeDocument/2006/relationships/image" Target="media/image2.emf"/><Relationship Id="rId28" Type="http://schemas.openxmlformats.org/officeDocument/2006/relationships/header" Target="header4.xml"/><Relationship Id="rId36" Type="http://schemas.openxmlformats.org/officeDocument/2006/relationships/image" Target="media/image8.jpeg"/><Relationship Id="rId10" Type="http://schemas.openxmlformats.org/officeDocument/2006/relationships/footer" Target="footer2.xml"/><Relationship Id="rId19" Type="http://schemas.openxmlformats.org/officeDocument/2006/relationships/hyperlink" Target="https://ru.wikipedia.org/wiki/%D0%9A%D0%BB%D0%B0%D1%81%D1%81%D0%B8%D1%84%D0%B8%D0%BA%D0%B0%D1%86%D0%B8%D1%8F_%D0%BA%D0%BE%D0%BC%D0%BF%D1%8C%D1%8E%D1%82%D0%B5%D1%80%D0%BD%D1%8B%D1%85_%D0%B8%D0%B3%D1%80" TargetMode="External"/><Relationship Id="rId31" Type="http://schemas.openxmlformats.org/officeDocument/2006/relationships/image" Target="media/image4.png"/><Relationship Id="rId44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ru.wikipedia.org/wiki/%D0%9A%D0%BB%D0%B0%D1%81%D1%81%D0%B8%D1%84%D0%B8%D0%BA%D0%B0%D1%86%D0%B8%D1%8F_%D0%BA%D0%BE%D0%BC%D0%BF%D1%8C%D1%8E%D1%82%D0%B5%D1%80%D0%BD%D1%8B%D1%85_%D0%B8%D0%B3%D1%80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ru.wikipedia.org/wiki/&#1050;&#1083;&#1072;&#1089;&#1089;&#1080;&#1092;&#1080;&#1082;&#1072;&#1094;&#1080;&#1103;_&#1082;&#1086;&#1084;&#1087;&#1100;&#1102;&#1090;&#1077;&#1088;&#1085;&#1099;&#1093;_&#1080;&#1075;&#1088;" TargetMode="External"/><Relationship Id="rId30" Type="http://schemas.openxmlformats.org/officeDocument/2006/relationships/header" Target="header6.xml"/><Relationship Id="rId35" Type="http://schemas.openxmlformats.org/officeDocument/2006/relationships/image" Target="media/image7.jpeg"/><Relationship Id="rId43" Type="http://schemas.openxmlformats.org/officeDocument/2006/relationships/image" Target="media/image15.jpeg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hyperlink" Target="https://ru.wikipedia.org/wiki/%D0%9E%D1%87%D0%BA%D0%B8_%D0%B7%D0%B4%D0%BE%D1%80%D0%BE%D0%B2%D1%8C%D1%8F" TargetMode="External"/><Relationship Id="rId25" Type="http://schemas.openxmlformats.org/officeDocument/2006/relationships/image" Target="media/image3.emf"/><Relationship Id="rId33" Type="http://schemas.openxmlformats.org/officeDocument/2006/relationships/image" Target="media/image5.jpeg"/><Relationship Id="rId38" Type="http://schemas.openxmlformats.org/officeDocument/2006/relationships/image" Target="media/image10.jpeg"/><Relationship Id="rId46" Type="http://schemas.openxmlformats.org/officeDocument/2006/relationships/image" Target="media/image18.jpeg"/><Relationship Id="rId20" Type="http://schemas.openxmlformats.org/officeDocument/2006/relationships/header" Target="header3.xml"/><Relationship Id="rId4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93432D-2337-4FB6-A201-2A31DC99B5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7</TotalTime>
  <Pages>1</Pages>
  <Words>11045</Words>
  <Characters>62963</Characters>
  <Application>Microsoft Office Word</Application>
  <DocSecurity>0</DocSecurity>
  <Lines>524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й проект "Программа для игры Угадай букву"</vt:lpstr>
    </vt:vector>
  </TitlesOfParts>
  <Company>УПК</Company>
  <LinksUpToDate>false</LinksUpToDate>
  <CharactersWithSpaces>73861</CharactersWithSpaces>
  <SharedDoc>false</SharedDoc>
  <HLinks>
    <vt:vector size="372" baseType="variant"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1736332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1736331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1736330</vt:lpwstr>
      </vt:variant>
      <vt:variant>
        <vt:i4>144184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1736329</vt:lpwstr>
      </vt:variant>
      <vt:variant>
        <vt:i4>144184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1736328</vt:lpwstr>
      </vt:variant>
      <vt:variant>
        <vt:i4>144184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1736327</vt:lpwstr>
      </vt:variant>
      <vt:variant>
        <vt:i4>144184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1736326</vt:lpwstr>
      </vt:variant>
      <vt:variant>
        <vt:i4>144184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1736325</vt:lpwstr>
      </vt:variant>
      <vt:variant>
        <vt:i4>144184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1736324</vt:lpwstr>
      </vt:variant>
      <vt:variant>
        <vt:i4>144184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1736323</vt:lpwstr>
      </vt:variant>
      <vt:variant>
        <vt:i4>144184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1736322</vt:lpwstr>
      </vt:variant>
      <vt:variant>
        <vt:i4>144184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1736321</vt:lpwstr>
      </vt:variant>
      <vt:variant>
        <vt:i4>144184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1736320</vt:lpwstr>
      </vt:variant>
      <vt:variant>
        <vt:i4>13763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1736319</vt:lpwstr>
      </vt:variant>
      <vt:variant>
        <vt:i4>13763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1736318</vt:lpwstr>
      </vt:variant>
      <vt:variant>
        <vt:i4>13763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1736317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1736316</vt:lpwstr>
      </vt:variant>
      <vt:variant>
        <vt:i4>137630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1736315</vt:lpwstr>
      </vt:variant>
      <vt:variant>
        <vt:i4>13763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1736314</vt:lpwstr>
      </vt:variant>
      <vt:variant>
        <vt:i4>137630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1736313</vt:lpwstr>
      </vt:variant>
      <vt:variant>
        <vt:i4>137630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1736312</vt:lpwstr>
      </vt:variant>
      <vt:variant>
        <vt:i4>137630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1736311</vt:lpwstr>
      </vt:variant>
      <vt:variant>
        <vt:i4>137630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1736310</vt:lpwstr>
      </vt:variant>
      <vt:variant>
        <vt:i4>13107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1736309</vt:lpwstr>
      </vt:variant>
      <vt:variant>
        <vt:i4>13107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1736308</vt:lpwstr>
      </vt:variant>
      <vt:variant>
        <vt:i4>13107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1736307</vt:lpwstr>
      </vt:variant>
      <vt:variant>
        <vt:i4>13107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1736306</vt:lpwstr>
      </vt:variant>
      <vt:variant>
        <vt:i4>13107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736305</vt:lpwstr>
      </vt:variant>
      <vt:variant>
        <vt:i4>13107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736304</vt:lpwstr>
      </vt:variant>
      <vt:variant>
        <vt:i4>13107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736303</vt:lpwstr>
      </vt:variant>
      <vt:variant>
        <vt:i4>13107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736302</vt:lpwstr>
      </vt:variant>
      <vt:variant>
        <vt:i4>13107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736301</vt:lpwstr>
      </vt:variant>
      <vt:variant>
        <vt:i4>13107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736300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736299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736298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736297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736296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736295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736294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736293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736292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736291</vt:lpwstr>
      </vt:variant>
      <vt:variant>
        <vt:i4>190059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736290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736289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736288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736287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736286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736285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736284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736283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736282</vt:lpwstr>
      </vt:variant>
      <vt:variant>
        <vt:i4>183505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736281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736280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736279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736278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736277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736276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736275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736274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736273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736272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736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pet.alina2002@gmail.com</cp:lastModifiedBy>
  <cp:revision>62</cp:revision>
  <cp:lastPrinted>2001-11-07T21:21:00Z</cp:lastPrinted>
  <dcterms:created xsi:type="dcterms:W3CDTF">2016-04-24T07:52:00Z</dcterms:created>
  <dcterms:modified xsi:type="dcterms:W3CDTF">2020-12-21T07:41:00Z</dcterms:modified>
  <cp:version>2</cp:version>
</cp:coreProperties>
</file>